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A791EFF" w14:textId="77777777" w:rsidR="00216DDE" w:rsidRPr="00216DDE" w:rsidRDefault="00216DDE" w:rsidP="00216DDE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73A6FA85" w14:textId="77777777" w:rsidR="00216DDE" w:rsidRPr="00216DDE" w:rsidRDefault="00216DDE" w:rsidP="00216DDE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образовательное учреждение 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ысшего образования</w:t>
      </w:r>
    </w:p>
    <w:p w14:paraId="67E5B102" w14:textId="77777777" w:rsidR="00216DDE" w:rsidRPr="00216DDE" w:rsidRDefault="00216DDE" w:rsidP="00216DDE">
      <w:pPr>
        <w:pBdr>
          <w:bottom w:val="single" w:sz="12" w:space="1" w:color="auto"/>
        </w:pBdr>
        <w:tabs>
          <w:tab w:val="center" w:pos="4677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«Национальный исследовательский Томский политехнический университет»</w:t>
      </w:r>
    </w:p>
    <w:p w14:paraId="71C47AC2" w14:textId="77777777" w:rsidR="00216DDE" w:rsidRPr="00216DDE" w:rsidRDefault="00216DDE" w:rsidP="00216DDE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9A646EF" w14:textId="77777777" w:rsidR="00216DDE" w:rsidRPr="004219D4" w:rsidRDefault="00216DDE" w:rsidP="00216DDE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051"/>
        <w:gridCol w:w="6520"/>
      </w:tblGrid>
      <w:tr w:rsidR="00216DDE" w:rsidRPr="004219D4" w14:paraId="5B26C280" w14:textId="77777777" w:rsidTr="00D235C5">
        <w:tc>
          <w:tcPr>
            <w:tcW w:w="3085" w:type="dxa"/>
          </w:tcPr>
          <w:p w14:paraId="1AFC0C3A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Школа / филиал</w:t>
            </w:r>
          </w:p>
        </w:tc>
        <w:tc>
          <w:tcPr>
            <w:tcW w:w="6662" w:type="dxa"/>
            <w:vAlign w:val="center"/>
          </w:tcPr>
          <w:p w14:paraId="526DD8E6" w14:textId="73ABACAF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Инженерная школа информационных технологий и робототехники (ИШИТР)</w:t>
            </w:r>
          </w:p>
        </w:tc>
      </w:tr>
      <w:tr w:rsidR="00216DDE" w:rsidRPr="004219D4" w14:paraId="76183FFE" w14:textId="77777777" w:rsidTr="00D235C5">
        <w:tc>
          <w:tcPr>
            <w:tcW w:w="3085" w:type="dxa"/>
          </w:tcPr>
          <w:p w14:paraId="79008542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Обеспечивающее подразделение</w:t>
            </w:r>
          </w:p>
        </w:tc>
        <w:tc>
          <w:tcPr>
            <w:tcW w:w="6662" w:type="dxa"/>
            <w:vAlign w:val="center"/>
          </w:tcPr>
          <w:p w14:paraId="2405303C" w14:textId="495F96AB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Отделение автоматизации и робототехники (ОАР)</w:t>
            </w:r>
          </w:p>
        </w:tc>
      </w:tr>
      <w:tr w:rsidR="00216DDE" w:rsidRPr="004219D4" w14:paraId="7B8F0519" w14:textId="77777777" w:rsidTr="00D235C5">
        <w:tc>
          <w:tcPr>
            <w:tcW w:w="3085" w:type="dxa"/>
          </w:tcPr>
          <w:p w14:paraId="1B5BD715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Направление подготовки / специальность</w:t>
            </w:r>
          </w:p>
        </w:tc>
        <w:tc>
          <w:tcPr>
            <w:tcW w:w="6662" w:type="dxa"/>
            <w:vAlign w:val="center"/>
          </w:tcPr>
          <w:p w14:paraId="2D56F202" w14:textId="3B782F0D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15.03.06 Мехатроника и робототехника</w:t>
            </w:r>
          </w:p>
        </w:tc>
      </w:tr>
      <w:tr w:rsidR="00216DDE" w:rsidRPr="004219D4" w14:paraId="7FD3C747" w14:textId="77777777" w:rsidTr="00D235C5">
        <w:tc>
          <w:tcPr>
            <w:tcW w:w="3085" w:type="dxa"/>
          </w:tcPr>
          <w:p w14:paraId="38C39023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Образовательная программа (направленность (профиль))</w:t>
            </w:r>
          </w:p>
        </w:tc>
        <w:tc>
          <w:tcPr>
            <w:tcW w:w="6662" w:type="dxa"/>
            <w:vAlign w:val="center"/>
          </w:tcPr>
          <w:p w14:paraId="078EB4FD" w14:textId="7777777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 xml:space="preserve">Интеллектуальные робототехнические </w:t>
            </w:r>
          </w:p>
          <w:p w14:paraId="417D5286" w14:textId="08C1F76D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 xml:space="preserve">и </w:t>
            </w:r>
            <w:proofErr w:type="spellStart"/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мехатронные</w:t>
            </w:r>
            <w:proofErr w:type="spellEnd"/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 xml:space="preserve"> системы</w:t>
            </w:r>
          </w:p>
        </w:tc>
      </w:tr>
      <w:tr w:rsidR="00216DDE" w:rsidRPr="004219D4" w14:paraId="18D35617" w14:textId="77777777" w:rsidTr="00D235C5">
        <w:tc>
          <w:tcPr>
            <w:tcW w:w="3085" w:type="dxa"/>
          </w:tcPr>
          <w:p w14:paraId="7A90DE82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пециализация</w:t>
            </w:r>
          </w:p>
        </w:tc>
        <w:tc>
          <w:tcPr>
            <w:tcW w:w="6662" w:type="dxa"/>
            <w:vAlign w:val="center"/>
          </w:tcPr>
          <w:p w14:paraId="22B51AD6" w14:textId="53EBC81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истемы управления автономными роботами</w:t>
            </w:r>
          </w:p>
        </w:tc>
      </w:tr>
    </w:tbl>
    <w:p w14:paraId="7E9A7BBB" w14:textId="77777777" w:rsidR="00216DDE" w:rsidRPr="004219D4" w:rsidRDefault="00216DDE" w:rsidP="00216DDE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789AACD" w14:textId="77777777" w:rsidR="00216DDE" w:rsidRPr="004219D4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219D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ДНЕВНИК ОБУЧАЮЩЕГОСЯ ПО ПРАКТИКЕ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033"/>
        <w:gridCol w:w="6538"/>
      </w:tblGrid>
      <w:tr w:rsidR="00216DDE" w:rsidRPr="004219D4" w14:paraId="285D4B32" w14:textId="77777777" w:rsidTr="00D235C5">
        <w:tc>
          <w:tcPr>
            <w:tcW w:w="3085" w:type="dxa"/>
          </w:tcPr>
          <w:p w14:paraId="476A234F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Вид практики</w:t>
            </w:r>
          </w:p>
        </w:tc>
        <w:tc>
          <w:tcPr>
            <w:tcW w:w="6662" w:type="dxa"/>
            <w:vAlign w:val="center"/>
          </w:tcPr>
          <w:p w14:paraId="4DD96750" w14:textId="69007939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Производственная практика</w:t>
            </w:r>
          </w:p>
        </w:tc>
      </w:tr>
      <w:tr w:rsidR="00216DDE" w:rsidRPr="004219D4" w14:paraId="39D7D641" w14:textId="77777777" w:rsidTr="00D235C5">
        <w:tc>
          <w:tcPr>
            <w:tcW w:w="3085" w:type="dxa"/>
          </w:tcPr>
          <w:p w14:paraId="1E1A7C8E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Тип практики</w:t>
            </w:r>
          </w:p>
        </w:tc>
        <w:tc>
          <w:tcPr>
            <w:tcW w:w="6662" w:type="dxa"/>
            <w:vAlign w:val="center"/>
          </w:tcPr>
          <w:p w14:paraId="792920AF" w14:textId="7C698F5D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Преддипломная практика</w:t>
            </w:r>
          </w:p>
        </w:tc>
      </w:tr>
    </w:tbl>
    <w:p w14:paraId="28435F0B" w14:textId="77777777" w:rsidR="00216DDE" w:rsidRPr="004219D4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050"/>
        <w:gridCol w:w="6521"/>
      </w:tblGrid>
      <w:tr w:rsidR="00216DDE" w:rsidRPr="004219D4" w14:paraId="3F04A0D2" w14:textId="77777777" w:rsidTr="004219D4">
        <w:tc>
          <w:tcPr>
            <w:tcW w:w="3050" w:type="dxa"/>
          </w:tcPr>
          <w:p w14:paraId="3BA20442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Обучающийся</w:t>
            </w:r>
          </w:p>
        </w:tc>
        <w:tc>
          <w:tcPr>
            <w:tcW w:w="6521" w:type="dxa"/>
            <w:vAlign w:val="center"/>
          </w:tcPr>
          <w:p w14:paraId="518A3AF5" w14:textId="32A5993D" w:rsidR="00216DDE" w:rsidRPr="004219D4" w:rsidRDefault="00216DDE" w:rsidP="00216DDE">
            <w:pPr>
              <w:ind w:right="-285"/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 xml:space="preserve">Сокуров Руслан </w:t>
            </w:r>
            <w:proofErr w:type="spellStart"/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Ергалиевич</w:t>
            </w:r>
            <w:proofErr w:type="spellEnd"/>
          </w:p>
        </w:tc>
      </w:tr>
      <w:tr w:rsidR="00216DDE" w:rsidRPr="004219D4" w14:paraId="2F78B458" w14:textId="77777777" w:rsidTr="004219D4">
        <w:tc>
          <w:tcPr>
            <w:tcW w:w="3050" w:type="dxa"/>
          </w:tcPr>
          <w:p w14:paraId="2F9A6DA2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Группа</w:t>
            </w:r>
          </w:p>
        </w:tc>
        <w:tc>
          <w:tcPr>
            <w:tcW w:w="6521" w:type="dxa"/>
            <w:vAlign w:val="center"/>
          </w:tcPr>
          <w:p w14:paraId="526CB56B" w14:textId="720E5D22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8Е02</w:t>
            </w:r>
          </w:p>
        </w:tc>
      </w:tr>
    </w:tbl>
    <w:p w14:paraId="44AB7214" w14:textId="77777777" w:rsidR="00216DDE" w:rsidRPr="004219D4" w:rsidRDefault="00216DDE" w:rsidP="00216DDE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af8"/>
        <w:tblW w:w="9571" w:type="dxa"/>
        <w:tblLook w:val="04A0" w:firstRow="1" w:lastRow="0" w:firstColumn="1" w:lastColumn="0" w:noHBand="0" w:noVBand="1"/>
      </w:tblPr>
      <w:tblGrid>
        <w:gridCol w:w="3085"/>
        <w:gridCol w:w="2488"/>
        <w:gridCol w:w="64"/>
        <w:gridCol w:w="3934"/>
      </w:tblGrid>
      <w:tr w:rsidR="00216DDE" w:rsidRPr="004219D4" w14:paraId="0CEAF435" w14:textId="77777777" w:rsidTr="004219D4">
        <w:tc>
          <w:tcPr>
            <w:tcW w:w="3085" w:type="dxa"/>
          </w:tcPr>
          <w:p w14:paraId="00444881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Учебный год</w:t>
            </w:r>
          </w:p>
        </w:tc>
        <w:tc>
          <w:tcPr>
            <w:tcW w:w="6486" w:type="dxa"/>
            <w:gridSpan w:val="3"/>
            <w:vAlign w:val="center"/>
          </w:tcPr>
          <w:p w14:paraId="569E2B2B" w14:textId="383C5253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2023/2024</w:t>
            </w:r>
          </w:p>
        </w:tc>
      </w:tr>
      <w:tr w:rsidR="00216DDE" w:rsidRPr="004219D4" w14:paraId="46C22546" w14:textId="77777777" w:rsidTr="004219D4">
        <w:tc>
          <w:tcPr>
            <w:tcW w:w="3085" w:type="dxa"/>
          </w:tcPr>
          <w:p w14:paraId="2CA7401D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роки практики</w:t>
            </w:r>
          </w:p>
        </w:tc>
        <w:tc>
          <w:tcPr>
            <w:tcW w:w="6486" w:type="dxa"/>
            <w:gridSpan w:val="3"/>
            <w:vAlign w:val="center"/>
          </w:tcPr>
          <w:p w14:paraId="27536E7B" w14:textId="7777777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 «___»__________ 20__ г. по «___» _________ 20__ г.</w:t>
            </w:r>
          </w:p>
        </w:tc>
      </w:tr>
      <w:tr w:rsidR="00216DDE" w:rsidRPr="004219D4" w14:paraId="71CD8FE2" w14:textId="77777777" w:rsidTr="004219D4">
        <w:tc>
          <w:tcPr>
            <w:tcW w:w="3085" w:type="dxa"/>
            <w:vAlign w:val="center"/>
          </w:tcPr>
          <w:p w14:paraId="211CB7F0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Место практики</w:t>
            </w:r>
          </w:p>
        </w:tc>
        <w:tc>
          <w:tcPr>
            <w:tcW w:w="6486" w:type="dxa"/>
            <w:gridSpan w:val="3"/>
            <w:vAlign w:val="center"/>
          </w:tcPr>
          <w:p w14:paraId="44792F46" w14:textId="7777777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г. Томск, ТПУ, Отделение автоматизации и робототехники (ОАР)</w:t>
            </w:r>
          </w:p>
          <w:p w14:paraId="65C92CEE" w14:textId="213334B1" w:rsidR="004219D4" w:rsidRPr="004219D4" w:rsidRDefault="004219D4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4219D4" w:rsidRPr="004219D4" w14:paraId="322B7D71" w14:textId="77777777" w:rsidTr="004219D4">
        <w:tc>
          <w:tcPr>
            <w:tcW w:w="3085" w:type="dxa"/>
            <w:vMerge w:val="restart"/>
          </w:tcPr>
          <w:p w14:paraId="7C096F1E" w14:textId="77777777" w:rsidR="004219D4" w:rsidRPr="004219D4" w:rsidRDefault="004219D4" w:rsidP="00D235C5">
            <w:pPr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4219D4">
              <w:rPr>
                <w:rFonts w:ascii="Times New Roman" w:hAnsi="Times New Roman"/>
                <w:sz w:val="24"/>
                <w:szCs w:val="24"/>
              </w:rPr>
              <w:t>Ответственное лицо от принимающего подразделения ТПУ</w:t>
            </w:r>
          </w:p>
        </w:tc>
        <w:tc>
          <w:tcPr>
            <w:tcW w:w="6486" w:type="dxa"/>
            <w:gridSpan w:val="3"/>
            <w:vAlign w:val="center"/>
          </w:tcPr>
          <w:p w14:paraId="10F8C1B2" w14:textId="77777777" w:rsidR="004219D4" w:rsidRPr="004219D4" w:rsidRDefault="004219D4" w:rsidP="00D235C5">
            <w:pPr>
              <w:contextualSpacing/>
              <w:jc w:val="center"/>
              <w:rPr>
                <w:rFonts w:ascii="Times New Roman" w:hAnsi="Times New Roman"/>
                <w:color w:val="7030A0"/>
                <w:sz w:val="24"/>
                <w:szCs w:val="24"/>
              </w:rPr>
            </w:pPr>
            <w:proofErr w:type="spellStart"/>
            <w:r w:rsidRPr="004219D4">
              <w:rPr>
                <w:rFonts w:ascii="Times New Roman" w:hAnsi="Times New Roman"/>
                <w:sz w:val="24"/>
                <w:szCs w:val="24"/>
              </w:rPr>
              <w:t>Скороспешкин</w:t>
            </w:r>
            <w:proofErr w:type="spellEnd"/>
            <w:r w:rsidRPr="004219D4">
              <w:rPr>
                <w:rFonts w:ascii="Times New Roman" w:hAnsi="Times New Roman"/>
                <w:sz w:val="24"/>
                <w:szCs w:val="24"/>
              </w:rPr>
              <w:t xml:space="preserve"> Максим Владимирович</w:t>
            </w:r>
          </w:p>
        </w:tc>
      </w:tr>
      <w:tr w:rsidR="004219D4" w:rsidRPr="004219D4" w14:paraId="46325290" w14:textId="77777777" w:rsidTr="004219D4">
        <w:tc>
          <w:tcPr>
            <w:tcW w:w="3085" w:type="dxa"/>
            <w:vMerge/>
          </w:tcPr>
          <w:p w14:paraId="49781F3B" w14:textId="77777777" w:rsidR="004219D4" w:rsidRPr="004219D4" w:rsidRDefault="004219D4" w:rsidP="00D235C5">
            <w:pPr>
              <w:rPr>
                <w:rFonts w:ascii="Times New Roman" w:hAnsi="Times New Roman"/>
                <w:color w:val="FF0000"/>
                <w:sz w:val="24"/>
                <w:szCs w:val="24"/>
              </w:rPr>
            </w:pPr>
          </w:p>
        </w:tc>
        <w:tc>
          <w:tcPr>
            <w:tcW w:w="2552" w:type="dxa"/>
            <w:gridSpan w:val="2"/>
            <w:vAlign w:val="center"/>
          </w:tcPr>
          <w:p w14:paraId="205309B4" w14:textId="77777777" w:rsidR="004219D4" w:rsidRPr="004219D4" w:rsidRDefault="004219D4" w:rsidP="00D235C5">
            <w:pPr>
              <w:contextualSpacing/>
              <w:jc w:val="center"/>
              <w:rPr>
                <w:rFonts w:ascii="Times New Roman" w:hAnsi="Times New Roman"/>
                <w:color w:val="7030A0"/>
                <w:sz w:val="24"/>
                <w:szCs w:val="24"/>
              </w:rPr>
            </w:pPr>
            <w:r w:rsidRPr="004219D4">
              <w:rPr>
                <w:rFonts w:ascii="Times New Roman" w:hAnsi="Times New Roman"/>
                <w:sz w:val="24"/>
                <w:szCs w:val="24"/>
              </w:rPr>
              <w:t>Контактный телефон, е-</w:t>
            </w:r>
            <w:r w:rsidRPr="004219D4">
              <w:rPr>
                <w:rFonts w:ascii="Times New Roman" w:hAnsi="Times New Roman"/>
                <w:sz w:val="24"/>
                <w:szCs w:val="24"/>
                <w:lang w:val="en-US"/>
              </w:rPr>
              <w:t>mail</w:t>
            </w:r>
          </w:p>
        </w:tc>
        <w:tc>
          <w:tcPr>
            <w:tcW w:w="3934" w:type="dxa"/>
            <w:vAlign w:val="center"/>
          </w:tcPr>
          <w:p w14:paraId="2CA80E1E" w14:textId="77777777" w:rsidR="004219D4" w:rsidRPr="004219D4" w:rsidRDefault="004219D4" w:rsidP="00D235C5">
            <w:pPr>
              <w:contextualSpacing/>
              <w:jc w:val="center"/>
              <w:rPr>
                <w:rFonts w:ascii="Times New Roman" w:hAnsi="Times New Roman"/>
                <w:color w:val="7030A0"/>
                <w:sz w:val="24"/>
                <w:szCs w:val="24"/>
                <w:lang w:val="en-US"/>
              </w:rPr>
            </w:pPr>
            <w:r w:rsidRPr="004219D4">
              <w:rPr>
                <w:rFonts w:ascii="Times New Roman" w:hAnsi="Times New Roman"/>
                <w:sz w:val="24"/>
                <w:szCs w:val="24"/>
                <w:lang w:val="en-US"/>
              </w:rPr>
              <w:t>smax@tpu.ru</w:t>
            </w:r>
          </w:p>
        </w:tc>
      </w:tr>
      <w:tr w:rsidR="00216DDE" w:rsidRPr="004219D4" w14:paraId="6CBA2DDE" w14:textId="77777777" w:rsidTr="004219D4">
        <w:tc>
          <w:tcPr>
            <w:tcW w:w="3085" w:type="dxa"/>
            <w:vMerge w:val="restart"/>
          </w:tcPr>
          <w:p w14:paraId="69A1DE00" w14:textId="34D4CED0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Руководитель практики от ТПУ</w:t>
            </w:r>
          </w:p>
        </w:tc>
        <w:tc>
          <w:tcPr>
            <w:tcW w:w="6486" w:type="dxa"/>
            <w:gridSpan w:val="3"/>
            <w:vAlign w:val="center"/>
          </w:tcPr>
          <w:p w14:paraId="01CE91C0" w14:textId="08D740B4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 xml:space="preserve">Ланграф Сергей Владимирович </w:t>
            </w:r>
          </w:p>
        </w:tc>
      </w:tr>
      <w:tr w:rsidR="00216DDE" w:rsidRPr="004219D4" w14:paraId="122F3C3C" w14:textId="77777777" w:rsidTr="004219D4">
        <w:tc>
          <w:tcPr>
            <w:tcW w:w="3085" w:type="dxa"/>
            <w:vMerge/>
          </w:tcPr>
          <w:p w14:paraId="3D7E838E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488" w:type="dxa"/>
            <w:vAlign w:val="center"/>
          </w:tcPr>
          <w:p w14:paraId="3989AA30" w14:textId="7777777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Контактный телефон, е-</w:t>
            </w:r>
            <w:r w:rsidRPr="004219D4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mail</w:t>
            </w:r>
          </w:p>
        </w:tc>
        <w:tc>
          <w:tcPr>
            <w:tcW w:w="3998" w:type="dxa"/>
            <w:gridSpan w:val="2"/>
            <w:vAlign w:val="center"/>
          </w:tcPr>
          <w:p w14:paraId="7152D7D7" w14:textId="15D5514D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langraf@tpu.ru</w:t>
            </w:r>
          </w:p>
        </w:tc>
      </w:tr>
    </w:tbl>
    <w:p w14:paraId="39267747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3BAC273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EC27F94" w14:textId="77777777" w:rsidR="00216DDE" w:rsidRPr="00216DDE" w:rsidRDefault="00216DDE" w:rsidP="00216DDE">
      <w:pPr>
        <w:tabs>
          <w:tab w:val="right" w:pos="9498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С программой практики ознакомлен: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______________________</w:t>
      </w:r>
    </w:p>
    <w:p w14:paraId="06A54DC0" w14:textId="77777777" w:rsidR="00216DDE" w:rsidRPr="00216DDE" w:rsidRDefault="00216DDE" w:rsidP="00216DDE">
      <w:pPr>
        <w:tabs>
          <w:tab w:val="center" w:pos="6237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 xml:space="preserve">(подпись обучающегося) 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дата)</w:t>
      </w:r>
    </w:p>
    <w:p w14:paraId="0EA47154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30B5BE6E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47573D9B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78E32D42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3E4C47E5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0F6EECE4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6477B7D3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5FD3FC2E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627E6B71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62F9C495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559C6E4B" w14:textId="03856D10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Томск 2</w:t>
      </w:r>
      <w:r w:rsidRPr="0040061B">
        <w:rPr>
          <w:rFonts w:ascii="Times New Roman" w:eastAsia="Times New Roman" w:hAnsi="Times New Roman" w:cs="Times New Roman"/>
          <w:sz w:val="24"/>
          <w:szCs w:val="24"/>
          <w:lang w:eastAsia="ru-RU"/>
        </w:rPr>
        <w:t>024</w:t>
      </w:r>
    </w:p>
    <w:p w14:paraId="61CF6DD9" w14:textId="77777777" w:rsidR="00216DDE" w:rsidRPr="00216DDE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УТВЕРЖДАЮ</w:t>
      </w:r>
    </w:p>
    <w:p w14:paraId="6DB602AF" w14:textId="77777777" w:rsidR="00216DDE" w:rsidRPr="00216DDE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ООП</w:t>
      </w:r>
    </w:p>
    <w:p w14:paraId="7A91E024" w14:textId="691A6FE1" w:rsidR="00216DDE" w:rsidRPr="00216DDE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</w:t>
      </w:r>
      <w:r w:rsidR="004219D4" w:rsidRPr="004219D4">
        <w:rPr>
          <w:rFonts w:ascii="Times New Roman" w:eastAsia="Times New Roman" w:hAnsi="Times New Roman" w:cs="Times New Roman"/>
          <w:sz w:val="24"/>
          <w:szCs w:val="24"/>
          <w:lang w:eastAsia="ru-RU"/>
        </w:rPr>
        <w:t>А.С. Беляев</w:t>
      </w:r>
    </w:p>
    <w:p w14:paraId="4950CCEC" w14:textId="77777777" w:rsidR="00216DDE" w:rsidRPr="00216DDE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________20___ г.</w:t>
      </w:r>
    </w:p>
    <w:p w14:paraId="3BD25FB6" w14:textId="77777777" w:rsidR="00216DDE" w:rsidRPr="00216DDE" w:rsidRDefault="00216DDE" w:rsidP="00216DDE">
      <w:pPr>
        <w:tabs>
          <w:tab w:val="right" w:pos="8789"/>
        </w:tabs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0AEAB20" w14:textId="77777777" w:rsidR="00216DDE" w:rsidRPr="00216DDE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ДИВИДУАЛЬНОЕ ЗАДАНИЕ НА ПРАКТИКУ</w:t>
      </w:r>
    </w:p>
    <w:p w14:paraId="17E7B495" w14:textId="77777777" w:rsidR="00216DDE" w:rsidRPr="00216DDE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2F077652" w14:textId="2F7DB308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</w:t>
      </w:r>
      <w:r w:rsidRPr="004219D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 Тема научно-исследовательской работы</w:t>
      </w: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: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216DDE" w14:paraId="26139EF1" w14:textId="77777777" w:rsidTr="004219D4">
        <w:tc>
          <w:tcPr>
            <w:tcW w:w="9571" w:type="dxa"/>
          </w:tcPr>
          <w:p w14:paraId="4C52F87D" w14:textId="1FBCB503" w:rsidR="00216DDE" w:rsidRPr="004219D4" w:rsidRDefault="004219D4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 xml:space="preserve">реализация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разработанных ранее контуров управления током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 xml:space="preserve">, скоростью и положением на основе блока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управления рулевой р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 xml:space="preserve">ейкой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БУРР-30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>-С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.  </w:t>
            </w:r>
          </w:p>
        </w:tc>
      </w:tr>
    </w:tbl>
    <w:p w14:paraId="0E054E00" w14:textId="77777777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7C8DFFE2" w14:textId="77777777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 Перечень работ (заданий), подлежащих выполнению: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216DDE" w14:paraId="4F2A1DA8" w14:textId="77777777" w:rsidTr="00D235C5">
        <w:tc>
          <w:tcPr>
            <w:tcW w:w="9854" w:type="dxa"/>
          </w:tcPr>
          <w:p w14:paraId="6E9E6F8B" w14:textId="2DE05105" w:rsidR="00216DDE" w:rsidRPr="00216DDE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>реализация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контура управления током электропривода рулевой рейки</w:t>
            </w:r>
          </w:p>
        </w:tc>
      </w:tr>
      <w:tr w:rsidR="00216DDE" w:rsidRPr="00216DDE" w14:paraId="01F151F1" w14:textId="77777777" w:rsidTr="00D235C5">
        <w:tc>
          <w:tcPr>
            <w:tcW w:w="9854" w:type="dxa"/>
          </w:tcPr>
          <w:p w14:paraId="1DC0A11B" w14:textId="44E01123" w:rsidR="00216DDE" w:rsidRPr="00216DDE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>реализация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контура управления скоростью электропривода рулевой рейки</w:t>
            </w:r>
          </w:p>
        </w:tc>
      </w:tr>
      <w:tr w:rsidR="00216DDE" w:rsidRPr="00216DDE" w14:paraId="5AB35198" w14:textId="77777777" w:rsidTr="00D235C5">
        <w:tc>
          <w:tcPr>
            <w:tcW w:w="9854" w:type="dxa"/>
          </w:tcPr>
          <w:p w14:paraId="21E148D1" w14:textId="0BB74F44" w:rsidR="00216DDE" w:rsidRPr="00216DDE" w:rsidRDefault="006E5E8F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>реализация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 xml:space="preserve"> к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онтура управления положением электр</w:t>
            </w:r>
            <w:bookmarkStart w:id="0" w:name="_GoBack"/>
            <w:bookmarkEnd w:id="0"/>
            <w:r>
              <w:rPr>
                <w:rFonts w:ascii="Times New Roman" w:eastAsia="Times New Roman" w:hAnsi="Times New Roman"/>
                <w:sz w:val="24"/>
                <w:szCs w:val="24"/>
              </w:rPr>
              <w:t>опривода рулевой рейки</w:t>
            </w:r>
          </w:p>
        </w:tc>
      </w:tr>
      <w:tr w:rsidR="00216DDE" w:rsidRPr="00216DDE" w14:paraId="4A2D7F3B" w14:textId="77777777" w:rsidTr="00D235C5">
        <w:tc>
          <w:tcPr>
            <w:tcW w:w="9854" w:type="dxa"/>
          </w:tcPr>
          <w:p w14:paraId="2C4E12A1" w14:textId="57FE0C0F" w:rsidR="00216DDE" w:rsidRPr="006E5E8F" w:rsidRDefault="006E5E8F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Экспериментальное исследование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 xml:space="preserve"> и анализ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полученных результатов</w:t>
            </w:r>
          </w:p>
        </w:tc>
      </w:tr>
      <w:tr w:rsidR="00216DDE" w:rsidRPr="00216DDE" w14:paraId="423B5643" w14:textId="77777777" w:rsidTr="00D235C5">
        <w:tc>
          <w:tcPr>
            <w:tcW w:w="9854" w:type="dxa"/>
          </w:tcPr>
          <w:p w14:paraId="4E76E4FB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5181EE2F" w14:textId="77777777" w:rsidTr="00D235C5">
        <w:tc>
          <w:tcPr>
            <w:tcW w:w="9854" w:type="dxa"/>
          </w:tcPr>
          <w:p w14:paraId="79692373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63ED09D0" w14:textId="77777777" w:rsidTr="00D235C5">
        <w:tc>
          <w:tcPr>
            <w:tcW w:w="9854" w:type="dxa"/>
          </w:tcPr>
          <w:p w14:paraId="009B6136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34252EAB" w14:textId="77777777" w:rsidTr="00D235C5">
        <w:tc>
          <w:tcPr>
            <w:tcW w:w="9854" w:type="dxa"/>
          </w:tcPr>
          <w:p w14:paraId="179E6F6C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117C24F3" w14:textId="77777777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A2350C" w14:textId="77777777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3. Перечень отчетных материалов и требования к их оформлению: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216DDE" w14:paraId="5E024D99" w14:textId="77777777" w:rsidTr="00D235C5">
        <w:tc>
          <w:tcPr>
            <w:tcW w:w="9854" w:type="dxa"/>
          </w:tcPr>
          <w:p w14:paraId="03DA0519" w14:textId="2C0DD07E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Отчёт по практике</w:t>
            </w:r>
          </w:p>
        </w:tc>
      </w:tr>
      <w:tr w:rsidR="00216DDE" w:rsidRPr="00216DDE" w14:paraId="3D089880" w14:textId="77777777" w:rsidTr="00D235C5">
        <w:tc>
          <w:tcPr>
            <w:tcW w:w="9854" w:type="dxa"/>
          </w:tcPr>
          <w:p w14:paraId="1967C54B" w14:textId="2548A02C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Дневник по практике</w:t>
            </w:r>
          </w:p>
        </w:tc>
      </w:tr>
      <w:tr w:rsidR="00216DDE" w:rsidRPr="00216DDE" w14:paraId="62ECBAE3" w14:textId="77777777" w:rsidTr="00D235C5">
        <w:tc>
          <w:tcPr>
            <w:tcW w:w="9854" w:type="dxa"/>
          </w:tcPr>
          <w:p w14:paraId="0DCF4091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2B1765E9" w14:textId="77777777" w:rsidTr="00D235C5">
        <w:tc>
          <w:tcPr>
            <w:tcW w:w="9854" w:type="dxa"/>
          </w:tcPr>
          <w:p w14:paraId="2ECA89DB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04CF3245" w14:textId="77777777" w:rsidTr="00D235C5">
        <w:tc>
          <w:tcPr>
            <w:tcW w:w="9854" w:type="dxa"/>
          </w:tcPr>
          <w:p w14:paraId="3BAD5CD5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6C7A544F" w14:textId="77777777" w:rsidTr="00D235C5">
        <w:tc>
          <w:tcPr>
            <w:tcW w:w="9854" w:type="dxa"/>
          </w:tcPr>
          <w:p w14:paraId="1BC84135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4A14CC95" w14:textId="77777777" w:rsidTr="00D235C5">
        <w:tc>
          <w:tcPr>
            <w:tcW w:w="9854" w:type="dxa"/>
          </w:tcPr>
          <w:p w14:paraId="2C015489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6946D8E0" w14:textId="77777777" w:rsidTr="00D235C5">
        <w:tc>
          <w:tcPr>
            <w:tcW w:w="9854" w:type="dxa"/>
          </w:tcPr>
          <w:p w14:paraId="1AF94E8B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5DFAF3EC" w14:textId="77777777" w:rsidR="00216DDE" w:rsidRPr="00216DDE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6C89CF" w14:textId="77777777" w:rsidR="00216DDE" w:rsidRPr="00216DDE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практики </w:t>
      </w:r>
    </w:p>
    <w:p w14:paraId="01EFCBAE" w14:textId="77777777" w:rsidR="00216DDE" w:rsidRPr="00216DDE" w:rsidRDefault="00216DDE" w:rsidP="00216DDE">
      <w:pPr>
        <w:tabs>
          <w:tab w:val="center" w:pos="4649"/>
          <w:tab w:val="right" w:leader="underscore" w:pos="8902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 _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____</w:t>
      </w:r>
    </w:p>
    <w:p w14:paraId="676580E4" w14:textId="77777777" w:rsidR="00216DDE" w:rsidRPr="00216DDE" w:rsidRDefault="00216DDE" w:rsidP="00216DDE">
      <w:pPr>
        <w:tabs>
          <w:tab w:val="center" w:pos="1701"/>
          <w:tab w:val="center" w:pos="4649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должность)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)</w:t>
      </w:r>
    </w:p>
    <w:p w14:paraId="3C0E8AE4" w14:textId="77777777" w:rsidR="00216DDE" w:rsidRPr="00216DDE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4F31211" w14:textId="77777777" w:rsidR="00216DDE" w:rsidRPr="00216DDE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C08C35B" w14:textId="77777777" w:rsidR="00216DDE" w:rsidRPr="00216DDE" w:rsidRDefault="00216DDE" w:rsidP="00216DDE">
      <w:pPr>
        <w:tabs>
          <w:tab w:val="right" w:leader="underscore" w:pos="5727"/>
          <w:tab w:val="right" w:leader="underscore" w:pos="8902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ние принял к исполнению 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073B6835" w14:textId="77777777" w:rsidR="00216DDE" w:rsidRPr="00216DDE" w:rsidRDefault="00216DDE" w:rsidP="00216DDE">
      <w:pPr>
        <w:tabs>
          <w:tab w:val="center" w:pos="4536"/>
          <w:tab w:val="center" w:pos="7371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 обучающегося)</w:t>
      </w:r>
    </w:p>
    <w:p w14:paraId="0D196D2F" w14:textId="77777777" w:rsidR="00216DDE" w:rsidRPr="00216DDE" w:rsidRDefault="00216DDE" w:rsidP="00216DDE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 _________ 20___г.</w:t>
      </w:r>
    </w:p>
    <w:p w14:paraId="237E52D5" w14:textId="77777777" w:rsidR="00216DDE" w:rsidRPr="00216DDE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3C760B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A895478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650D2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7615F" w14:textId="77777777" w:rsidR="00216DDE" w:rsidRPr="00216DDE" w:rsidRDefault="00216DDE" w:rsidP="00216DDE">
      <w:pPr>
        <w:tabs>
          <w:tab w:val="center" w:pos="7513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4017B9" w14:textId="77777777" w:rsidR="00216DDE" w:rsidRPr="00216DDE" w:rsidRDefault="00216DDE" w:rsidP="00216DD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5F653401" w14:textId="3C22A388" w:rsidR="006E5E8F" w:rsidRDefault="006E5E8F" w:rsidP="006E5E8F">
      <w:pPr>
        <w:pStyle w:val="1"/>
        <w:numPr>
          <w:ilvl w:val="0"/>
          <w:numId w:val="20"/>
        </w:numPr>
      </w:pPr>
      <w:r>
        <w:lastRenderedPageBreak/>
        <w:t>Введение</w:t>
      </w:r>
    </w:p>
    <w:p w14:paraId="17E862AA" w14:textId="610A8283" w:rsidR="006E5E8F" w:rsidRDefault="006E5E8F" w:rsidP="006E5E8F">
      <w:pPr>
        <w:pStyle w:val="a0"/>
      </w:pPr>
      <w:r w:rsidRPr="006E5E8F">
        <w:t>Беспилотные автомобили являются одной из самых актуальных и перспективных тем в автомобильной индустрии. Они представляют собой транспортные средства, которые способны перемещаться без участия водителя.</w:t>
      </w:r>
      <w:r>
        <w:t xml:space="preserve"> Согласно распоряжению Правительства РФ к 2035 году ожидается увеличении </w:t>
      </w:r>
      <w:r w:rsidRPr="003B5B45">
        <w:t>дол</w:t>
      </w:r>
      <w:r>
        <w:t>и</w:t>
      </w:r>
      <w:r w:rsidRPr="003B5B45">
        <w:t xml:space="preserve"> беспилотных автомобилей в общей структуре мировых продаж</w:t>
      </w:r>
      <w:r>
        <w:t xml:space="preserve"> автотранспорта возрастёт до 10–15%.</w:t>
      </w:r>
      <w:r w:rsidRPr="006E5E8F">
        <w:t xml:space="preserve"> </w:t>
      </w:r>
      <w:r w:rsidRPr="004219D4">
        <w:t>[</w:t>
      </w:r>
      <w:r w:rsidR="004219D4">
        <w:t>1</w:t>
      </w:r>
      <w:r w:rsidRPr="004219D4">
        <w:t>]</w:t>
      </w:r>
    </w:p>
    <w:p w14:paraId="70DBEBC5" w14:textId="41AFDE91" w:rsidR="006E5E8F" w:rsidRDefault="006E5E8F" w:rsidP="006E5E8F">
      <w:pPr>
        <w:pStyle w:val="a0"/>
      </w:pPr>
      <w:r w:rsidRPr="006E5E8F">
        <w:t>Актуальность беспилотных автомобилей объясняется несколькими факторами. Во-первых, они могут значительно повысить безопасность на дорогах. Около 90% аварий на дорогах вызваны ошибками водителей [2], и беспилотные транспортные средства, оснащенные передовыми системами безопасности и алгоритмами управления, могут снизить вероятность возникновения аварийных ситуаций</w:t>
      </w:r>
      <w:r>
        <w:t>.</w:t>
      </w:r>
    </w:p>
    <w:p w14:paraId="12FA2B02" w14:textId="75846FF1" w:rsidR="006E5E8F" w:rsidRDefault="006E5E8F" w:rsidP="006E5E8F">
      <w:pPr>
        <w:pStyle w:val="a0"/>
      </w:pPr>
      <w:r w:rsidRPr="006E5E8F">
        <w:t xml:space="preserve">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-го и 3-го уровней </w:t>
      </w:r>
      <w:r>
        <w:t xml:space="preserve">автономности </w:t>
      </w:r>
      <w:r w:rsidRPr="006E5E8F">
        <w:t xml:space="preserve">[3]. </w:t>
      </w:r>
    </w:p>
    <w:p w14:paraId="74C75A46" w14:textId="7998E502" w:rsidR="006E5E8F" w:rsidRDefault="006E5E8F" w:rsidP="006E5E8F">
      <w:pPr>
        <w:pStyle w:val="a0"/>
      </w:pPr>
      <w:r w:rsidRPr="006E5E8F">
        <w:t xml:space="preserve">Поскольку рулевая рейка является одним из ключевых компонентов систем 2-го и 3-го уровней (например, система удержания в полосе) разработка </w:t>
      </w:r>
      <w:r>
        <w:t>системы управления рулевой рейкой является актуальной задачей</w:t>
      </w:r>
      <w:r w:rsidRPr="006E5E8F">
        <w:t>.</w:t>
      </w:r>
    </w:p>
    <w:p w14:paraId="49D20C18" w14:textId="62BA733D" w:rsidR="006E5E8F" w:rsidRDefault="006E5E8F" w:rsidP="0040061B">
      <w:pPr>
        <w:pStyle w:val="a0"/>
      </w:pPr>
      <w:r>
        <w:t>Целью данной работы является практическая имплементация разработанной в прошлых работах системы управления рулевой рейкой.</w:t>
      </w:r>
    </w:p>
    <w:p w14:paraId="333F26AA" w14:textId="18BB2725" w:rsidR="006E5E8F" w:rsidRPr="006E5E8F" w:rsidRDefault="006E5E8F" w:rsidP="006E5E8F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11272C3F" w14:textId="0354D63C" w:rsidR="0040061B" w:rsidRDefault="0040061B" w:rsidP="006E5E8F">
      <w:pPr>
        <w:pStyle w:val="1"/>
        <w:numPr>
          <w:ilvl w:val="0"/>
          <w:numId w:val="20"/>
        </w:numPr>
      </w:pPr>
      <w:r>
        <w:lastRenderedPageBreak/>
        <w:t>Практическая имплементация контура тока</w:t>
      </w:r>
    </w:p>
    <w:p w14:paraId="086A860A" w14:textId="444BC420" w:rsidR="00C20F13" w:rsidRDefault="006E5E8F" w:rsidP="00C20F13">
      <w:pPr>
        <w:pStyle w:val="a0"/>
      </w:pPr>
      <w:r>
        <w:t>Для реализации контура управления тока требуется поддержать снятие показаний с датчика тока, поскольку эта информация используется в системе управления в виде обратной связи.</w:t>
      </w:r>
    </w:p>
    <w:p w14:paraId="1E4214BA" w14:textId="77777777" w:rsidR="004F0433" w:rsidRDefault="004F0433" w:rsidP="004F0433">
      <w:pPr>
        <w:pStyle w:val="a0"/>
        <w:ind w:firstLine="0"/>
      </w:pPr>
      <w:r>
        <w:object w:dxaOrig="15766" w:dyaOrig="5400" w14:anchorId="701A3A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59.75pt" o:ole="">
            <v:imagedata r:id="rId9" o:title=""/>
          </v:shape>
          <o:OLEObject Type="Embed" ProgID="Visio.Drawing.15" ShapeID="_x0000_i1025" DrawAspect="Content" ObjectID="_1778948885" r:id="rId10"/>
        </w:object>
      </w:r>
    </w:p>
    <w:p w14:paraId="129668C6" w14:textId="104E245D" w:rsidR="004F0433" w:rsidRDefault="004F0433" w:rsidP="004F0433">
      <w:pPr>
        <w:pStyle w:val="a0"/>
        <w:ind w:firstLine="0"/>
        <w:jc w:val="center"/>
      </w:pPr>
      <w:r>
        <w:t>Рисунок 2.1 — Силовая часть блока управления рулевой рейки</w:t>
      </w:r>
    </w:p>
    <w:p w14:paraId="0D14682C" w14:textId="6821F025" w:rsidR="00C20F13" w:rsidRDefault="0040061B" w:rsidP="004F0433">
      <w:pPr>
        <w:pStyle w:val="a0"/>
      </w:pPr>
      <w:r>
        <w:t xml:space="preserve">В данном контексте датчик тока (ДТ) представляет собой токоизмерительный шунт, напряжение с которого передается </w:t>
      </w:r>
      <w:proofErr w:type="gramStart"/>
      <w:r>
        <w:t>на</w:t>
      </w:r>
      <w:proofErr w:type="gramEnd"/>
      <w:r>
        <w:t xml:space="preserve"> аналогово-цифровой преобразователь (АЦП) и впоследствии обрабатывается микроконтроллером. </w:t>
      </w:r>
      <w:r w:rsidR="00C20F13">
        <w:t>Использование двух датчиков тока в ветвях обусловлено необходимостью постоянного мониторинга тока в системе. В противном случае, при работе одной из ветвей, измерение тока было бы невозможно.</w:t>
      </w:r>
    </w:p>
    <w:p w14:paraId="26D932A6" w14:textId="06382653" w:rsidR="0040061B" w:rsidRDefault="00C20F13" w:rsidP="0040061B">
      <w:pPr>
        <w:pStyle w:val="a0"/>
      </w:pPr>
      <w:r>
        <w:t>Также в</w:t>
      </w:r>
      <w:r w:rsidR="0040061B">
        <w:t>ажно учитывать, что измерения с АЦП необходимо проводить в моменты, когда уровень тока стабилен. Это означает, что измерения не должны проводиться в моменты переключения транзисторов, так как в противном случае сигнал будет сильно искажен.</w:t>
      </w:r>
    </w:p>
    <w:p w14:paraId="7578C1E6" w14:textId="207620AE" w:rsidR="0040061B" w:rsidRDefault="0040061B" w:rsidP="00C20F13">
      <w:pPr>
        <w:pStyle w:val="a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D533F84" wp14:editId="1F8D28E4">
            <wp:extent cx="2971575" cy="3158664"/>
            <wp:effectExtent l="0" t="0" r="63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655" cy="3167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38C37" w14:textId="3732CB29" w:rsidR="0040061B" w:rsidRDefault="0040061B" w:rsidP="00C20F13">
      <w:pPr>
        <w:pStyle w:val="a0"/>
        <w:ind w:firstLine="0"/>
        <w:jc w:val="center"/>
      </w:pPr>
      <w:r>
        <w:t>Рисунок №</w:t>
      </w:r>
      <w:r w:rsidR="00C20F13">
        <w:t>2</w:t>
      </w:r>
      <w:r w:rsidR="00711FED">
        <w:t>.</w:t>
      </w:r>
      <w:r w:rsidR="007467DF">
        <w:t>2</w:t>
      </w:r>
      <w:r>
        <w:t xml:space="preserve"> — Демонстрация искажений тока при коммутациях ШИМ</w:t>
      </w:r>
    </w:p>
    <w:p w14:paraId="6716F6F7" w14:textId="1A2A8EFA" w:rsidR="0040061B" w:rsidRDefault="0040061B" w:rsidP="0040061B">
      <w:pPr>
        <w:pStyle w:val="a0"/>
      </w:pPr>
      <w:r>
        <w:t>Каналы АЦП бывают двух типов: регулярные (</w:t>
      </w:r>
      <w:proofErr w:type="spellStart"/>
      <w:r>
        <w:t>regular</w:t>
      </w:r>
      <w:proofErr w:type="spellEnd"/>
      <w:r>
        <w:t>) и инжектированные (</w:t>
      </w:r>
      <w:proofErr w:type="spellStart"/>
      <w:r>
        <w:t>injected</w:t>
      </w:r>
      <w:proofErr w:type="spellEnd"/>
      <w:r>
        <w:t xml:space="preserve">). Название "инжектированный" означает, что запуск преобразования этого канала может быть "вставлено" между преобразованиями регулярных каналов, т. е. обработка регулярных каналов при этом приостанавливается. Производить аналого-цифровое преобразование будем именно в инжектированном режиме. </w:t>
      </w:r>
      <w:r w:rsidR="00831D56">
        <w:t>Для этого будем использовать уже готовый метод из ПО БУРР-30.</w:t>
      </w:r>
    </w:p>
    <w:p w14:paraId="5417662A" w14:textId="22D0B851" w:rsidR="0040061B" w:rsidRDefault="0040061B" w:rsidP="0040061B">
      <w:pPr>
        <w:pStyle w:val="a0"/>
      </w:pPr>
      <w:r>
        <w:t xml:space="preserve">Поскольку </w:t>
      </w:r>
      <w:r w:rsidR="000B0E67">
        <w:t>возможны различные отклонения датчика тока от истинных значений</w:t>
      </w:r>
      <w:r>
        <w:t>, предусмотрен механизм калибровки показаний датчика. Таким образом, когда известно, что ток отсутствует (ШИМ не актив</w:t>
      </w:r>
      <w:r w:rsidR="00C20F13">
        <w:t>на</w:t>
      </w:r>
      <w:r>
        <w:t xml:space="preserve">), производится замер, и, если датчик показывает наличие тока, происходит </w:t>
      </w:r>
      <w:r w:rsidR="00C20F13">
        <w:t>калибровка</w:t>
      </w:r>
      <w:r>
        <w:t xml:space="preserve"> </w:t>
      </w:r>
      <w:r w:rsidR="00C20F13">
        <w:t>нулевого значения</w:t>
      </w:r>
      <w:r>
        <w:t>. Затем выполняется раскрытие ШИМ на определенный процент. Зная этот процент, можно точно оценить уровень тока в силовых элементах, и таким образом подобрать коэффициент усиления, чтобы этот ток совпадал с подаваемым значением.</w:t>
      </w:r>
    </w:p>
    <w:p w14:paraId="2F100410" w14:textId="0DE2AE37" w:rsidR="00AB6E65" w:rsidRDefault="0040061B" w:rsidP="0040061B">
      <w:pPr>
        <w:pStyle w:val="a0"/>
      </w:pPr>
      <w:r>
        <w:t>Программная</w:t>
      </w:r>
      <w:r w:rsidRPr="00220FCD">
        <w:t xml:space="preserve"> </w:t>
      </w:r>
      <w:r>
        <w:t>реализация</w:t>
      </w:r>
      <w:r w:rsidRPr="00220FCD">
        <w:t xml:space="preserve"> </w:t>
      </w:r>
      <w:r>
        <w:t>контура</w:t>
      </w:r>
      <w:r w:rsidRPr="00220FCD">
        <w:t xml:space="preserve"> </w:t>
      </w:r>
      <w:r>
        <w:t>управления</w:t>
      </w:r>
      <w:r w:rsidRPr="00220FCD">
        <w:t xml:space="preserve"> </w:t>
      </w:r>
      <w:r>
        <w:t>током</w:t>
      </w:r>
      <w:r w:rsidRPr="00220FCD">
        <w:t xml:space="preserve">, </w:t>
      </w:r>
      <w:r>
        <w:t>разработанного</w:t>
      </w:r>
      <w:r w:rsidRPr="00220FCD">
        <w:t xml:space="preserve"> </w:t>
      </w:r>
      <w:r>
        <w:t>в</w:t>
      </w:r>
      <w:r w:rsidRPr="00220FCD">
        <w:t xml:space="preserve"> </w:t>
      </w:r>
      <w:r>
        <w:t>предыдущих</w:t>
      </w:r>
      <w:r w:rsidRPr="00220FCD">
        <w:t xml:space="preserve"> </w:t>
      </w:r>
      <w:r>
        <w:t>разделах</w:t>
      </w:r>
      <w:r w:rsidRPr="00220FCD">
        <w:t xml:space="preserve">, </w:t>
      </w:r>
      <w:r>
        <w:t>представлена</w:t>
      </w:r>
      <w:r w:rsidRPr="00220FCD">
        <w:t xml:space="preserve"> </w:t>
      </w:r>
      <w:r>
        <w:t>в</w:t>
      </w:r>
      <w:r w:rsidRPr="00220FCD">
        <w:t xml:space="preserve"> </w:t>
      </w:r>
      <w:r>
        <w:t>листинге</w:t>
      </w:r>
      <w:r w:rsidRPr="00220FCD">
        <w:t xml:space="preserve"> </w:t>
      </w:r>
      <w:r>
        <w:t>кода</w:t>
      </w:r>
      <w:r w:rsidRPr="00220FCD">
        <w:t xml:space="preserve"> (</w:t>
      </w:r>
      <w:r>
        <w:t>Приложение</w:t>
      </w:r>
      <w:r w:rsidRPr="00220FCD">
        <w:t xml:space="preserve"> </w:t>
      </w:r>
      <w:r>
        <w:t>А</w:t>
      </w:r>
      <w:r w:rsidRPr="00220FCD">
        <w:t xml:space="preserve">). </w:t>
      </w:r>
      <w:r w:rsidR="00AB6E65">
        <w:t>Блок</w:t>
      </w:r>
      <w:r w:rsidR="00C20F13">
        <w:t>-</w:t>
      </w:r>
      <w:r w:rsidR="00AB6E65">
        <w:t>схема алгоритма работы программы представлен</w:t>
      </w:r>
      <w:r w:rsidR="00C20F13">
        <w:t xml:space="preserve">а </w:t>
      </w:r>
      <w:r w:rsidR="00AB6E65">
        <w:t xml:space="preserve">на рисунке </w:t>
      </w:r>
      <w:r w:rsidR="00711FED">
        <w:t>2.</w:t>
      </w:r>
      <w:r w:rsidR="007467DF">
        <w:t>3</w:t>
      </w:r>
      <w:r w:rsidR="00C20F13">
        <w:t>.</w:t>
      </w:r>
    </w:p>
    <w:p w14:paraId="04ADC58F" w14:textId="67A58AB2" w:rsidR="00AB6E65" w:rsidRDefault="00AB6E65" w:rsidP="00AB6E65">
      <w:pPr>
        <w:pStyle w:val="a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8D11F81" wp14:editId="20AD937B">
            <wp:extent cx="3638550" cy="54673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46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6CC51" w14:textId="20F644EB" w:rsidR="00C20F13" w:rsidRDefault="00C20F13" w:rsidP="00AB6E65">
      <w:pPr>
        <w:pStyle w:val="a0"/>
        <w:jc w:val="center"/>
      </w:pPr>
      <w:r>
        <w:t xml:space="preserve">Рисунок </w:t>
      </w:r>
      <w:r w:rsidR="00711FED">
        <w:t>2.</w:t>
      </w:r>
      <w:r w:rsidR="007467DF">
        <w:t>3</w:t>
      </w:r>
      <w:r>
        <w:t xml:space="preserve"> — Блок-схема контура тока(?)</w:t>
      </w:r>
    </w:p>
    <w:p w14:paraId="2FD11083" w14:textId="14789A1B" w:rsidR="0040061B" w:rsidRPr="00EB102B" w:rsidRDefault="0040061B" w:rsidP="0040061B">
      <w:pPr>
        <w:pStyle w:val="a0"/>
      </w:pPr>
      <w:r>
        <w:t xml:space="preserve">Для проверки работы контура зафиксируем шток рулевой рейки, предотвратив вращение вала электропривода рулевой рейки (отсутствует </w:t>
      </w:r>
      <w:proofErr w:type="spellStart"/>
      <w:r>
        <w:t>противоЭДС</w:t>
      </w:r>
      <w:proofErr w:type="spellEnd"/>
      <w:r>
        <w:t>), и сравним полученные характеристики с модельными данными.</w:t>
      </w:r>
    </w:p>
    <w:p w14:paraId="04F16A95" w14:textId="22E6EE23" w:rsidR="00EB102B" w:rsidRPr="007B0682" w:rsidRDefault="0040061B" w:rsidP="0040061B">
      <w:pPr>
        <w:pStyle w:val="a0"/>
      </w:pPr>
      <w:r>
        <w:t>Переходный процесс реальной рулевой рейки представлен на рисунке</w:t>
      </w:r>
      <w:r w:rsidR="00C20F13">
        <w:t xml:space="preserve"> </w:t>
      </w:r>
      <w:r w:rsidR="007467DF">
        <w:t>2.</w:t>
      </w:r>
      <w:r w:rsidR="00C20F13">
        <w:t>4</w:t>
      </w:r>
      <w:r>
        <w:t>.</w:t>
      </w:r>
    </w:p>
    <w:p w14:paraId="5A460D0B" w14:textId="55EFA29C" w:rsidR="00EB102B" w:rsidRDefault="00EB102B" w:rsidP="00C20F13">
      <w:pPr>
        <w:pStyle w:val="a0"/>
        <w:ind w:firstLine="0"/>
        <w:jc w:val="center"/>
        <w:rPr>
          <w:lang w:val="en-US"/>
        </w:rPr>
      </w:pPr>
      <w:r w:rsidRPr="00EB102B">
        <w:rPr>
          <w:noProof/>
          <w:lang w:eastAsia="ru-RU"/>
        </w:rPr>
        <w:lastRenderedPageBreak/>
        <w:drawing>
          <wp:inline distT="0" distB="0" distL="0" distR="0" wp14:anchorId="1A7E4173" wp14:editId="07A9B26C">
            <wp:extent cx="4943475" cy="3896420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b="1943"/>
                    <a:stretch/>
                  </pic:blipFill>
                  <pic:spPr bwMode="auto">
                    <a:xfrm>
                      <a:off x="0" y="0"/>
                      <a:ext cx="4948381" cy="39002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3E0EBD" w14:textId="0A53094B" w:rsidR="00C20F13" w:rsidRPr="00C20F13" w:rsidRDefault="00C20F13" w:rsidP="00C20F13">
      <w:pPr>
        <w:pStyle w:val="a0"/>
        <w:ind w:firstLine="0"/>
        <w:jc w:val="center"/>
      </w:pPr>
      <w:r>
        <w:t xml:space="preserve">Рисунок </w:t>
      </w:r>
      <w:r w:rsidR="007467DF">
        <w:t>2.</w:t>
      </w:r>
      <w:r>
        <w:t xml:space="preserve">4 — Переходная характеристика тока </w:t>
      </w:r>
    </w:p>
    <w:p w14:paraId="2ECC9D58" w14:textId="77777777" w:rsidR="008677AF" w:rsidRPr="00C20F13" w:rsidRDefault="0040061B" w:rsidP="0040061B">
      <w:pPr>
        <w:pStyle w:val="a0"/>
      </w:pPr>
      <w:r>
        <w:t xml:space="preserve"> Его показатели качества: перерегулирование 3,37%, время переходного процесса 1,5 </w:t>
      </w:r>
      <w:proofErr w:type="spellStart"/>
      <w:r>
        <w:t>мс</w:t>
      </w:r>
      <w:proofErr w:type="spellEnd"/>
      <w:r>
        <w:t xml:space="preserve">. Для модели показатели следующие: </w:t>
      </w:r>
    </w:p>
    <w:p w14:paraId="3ECA2BF0" w14:textId="6F1541C1" w:rsidR="008677AF" w:rsidRDefault="008677AF" w:rsidP="008677AF">
      <w:pPr>
        <w:pStyle w:val="a0"/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62FAB01" wp14:editId="66D406C9">
            <wp:extent cx="4533900" cy="3351155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09" t="5215" r="7692"/>
                    <a:stretch/>
                  </pic:blipFill>
                  <pic:spPr bwMode="auto">
                    <a:xfrm>
                      <a:off x="0" y="0"/>
                      <a:ext cx="4540154" cy="3355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88892B" w14:textId="1329DEDA" w:rsidR="00C20F13" w:rsidRPr="00C20F13" w:rsidRDefault="00C20F13" w:rsidP="008677AF">
      <w:pPr>
        <w:pStyle w:val="a0"/>
        <w:ind w:firstLine="0"/>
        <w:jc w:val="center"/>
      </w:pPr>
      <w:r>
        <w:t xml:space="preserve">Рисунок </w:t>
      </w:r>
      <w:r w:rsidR="007467DF">
        <w:t>2.</w:t>
      </w:r>
      <w:r>
        <w:t xml:space="preserve">5 — </w:t>
      </w:r>
      <w:r w:rsidR="00711FED">
        <w:t>Переходная характеристика тока в имитационной модели</w:t>
      </w:r>
    </w:p>
    <w:p w14:paraId="56B41FE2" w14:textId="7722C0A6" w:rsidR="008677AF" w:rsidRPr="008677AF" w:rsidRDefault="008677AF" w:rsidP="008677AF">
      <w:pPr>
        <w:pStyle w:val="a0"/>
      </w:pPr>
      <w:r>
        <w:t xml:space="preserve">Перерегулирование: 1.043%, время переходного процесса 1.076 </w:t>
      </w:r>
      <w:proofErr w:type="spellStart"/>
      <w:r>
        <w:t>мс</w:t>
      </w:r>
      <w:proofErr w:type="spellEnd"/>
      <w:r>
        <w:t>.</w:t>
      </w:r>
    </w:p>
    <w:p w14:paraId="5DD06A9E" w14:textId="27EDFA5F" w:rsidR="000B0E67" w:rsidRPr="008D121E" w:rsidRDefault="000B0E67" w:rsidP="00C81193">
      <w:pPr>
        <w:pStyle w:val="a0"/>
        <w:rPr>
          <w:i/>
        </w:rPr>
      </w:pPr>
      <w:r w:rsidRPr="008D121E">
        <w:rPr>
          <w:i/>
        </w:rPr>
        <w:lastRenderedPageBreak/>
        <w:t xml:space="preserve">Графики 2.4 и 2.5 однозначно имеют общие черты и визуально схожи, поскольку при разработке имитационной модели контура тока стояла задача имитации электромагнитной составляющей именно </w:t>
      </w:r>
      <w:r w:rsidR="005D690F" w:rsidRPr="008D121E">
        <w:rPr>
          <w:i/>
        </w:rPr>
        <w:t>этого</w:t>
      </w:r>
      <w:r w:rsidRPr="008D121E">
        <w:rPr>
          <w:i/>
        </w:rPr>
        <w:t xml:space="preserve"> электропривода. </w:t>
      </w:r>
    </w:p>
    <w:p w14:paraId="6F27A90C" w14:textId="3B0E7879" w:rsidR="000B0E67" w:rsidRPr="008D121E" w:rsidRDefault="000B0E67" w:rsidP="00C81193">
      <w:pPr>
        <w:pStyle w:val="a0"/>
        <w:rPr>
          <w:i/>
        </w:rPr>
      </w:pPr>
      <w:r w:rsidRPr="008D121E">
        <w:rPr>
          <w:i/>
        </w:rPr>
        <w:t xml:space="preserve">Тем не менее, видны и отличия. Например, отличается как время регулирования переходного процесса, так и значение перерегулирования. </w:t>
      </w:r>
      <w:r w:rsidR="006424D0" w:rsidRPr="008D121E">
        <w:rPr>
          <w:i/>
        </w:rPr>
        <w:t xml:space="preserve">Также переходный процесс на рисунке 2.4 имеет более «рваный» характер. </w:t>
      </w:r>
    </w:p>
    <w:p w14:paraId="14B9E838" w14:textId="46DDE017" w:rsidR="006424D0" w:rsidRPr="008D121E" w:rsidRDefault="006424D0" w:rsidP="00C81193">
      <w:pPr>
        <w:pStyle w:val="a0"/>
        <w:rPr>
          <w:i/>
        </w:rPr>
      </w:pPr>
      <w:r w:rsidRPr="008D121E">
        <w:rPr>
          <w:i/>
        </w:rPr>
        <w:t>Несоответствие критериев качества переходного процесса объясняется рядом допущений, выполненных в ходе разработки имитационной модели контура тока, например: предполагалось, что в цепи обратной связи по току используется безынерционный датчик с коэффициентом передачи равным 1</w:t>
      </w:r>
      <w:r w:rsidR="005D690F" w:rsidRPr="008D121E">
        <w:rPr>
          <w:i/>
        </w:rPr>
        <w:t>, но в действительности небольшая инерция всё же присутствует</w:t>
      </w:r>
      <w:r w:rsidRPr="008D121E">
        <w:rPr>
          <w:i/>
        </w:rPr>
        <w:t xml:space="preserve">. Кроме того, влияние оказало наличие конечного времени дискретизации при выполнении расчётов на базе микроконтроллера. </w:t>
      </w:r>
      <w:r w:rsidR="005D690F" w:rsidRPr="008D121E">
        <w:rPr>
          <w:i/>
        </w:rPr>
        <w:t xml:space="preserve">Так, поскольку частота дискретизации на МК меньше, чем при расчёте симуляции (20кГц против 1МГц в модели) существует ненулевая вероятность упущения быстрых изменений </w:t>
      </w:r>
      <w:r w:rsidR="00DC4FE2" w:rsidRPr="008D121E">
        <w:rPr>
          <w:i/>
        </w:rPr>
        <w:t>в сигнале</w:t>
      </w:r>
      <w:r w:rsidR="005D690F" w:rsidRPr="008D121E">
        <w:rPr>
          <w:i/>
        </w:rPr>
        <w:t>, что может негативно сказаться на точности управления</w:t>
      </w:r>
      <w:r w:rsidR="00DC4FE2" w:rsidRPr="008D121E">
        <w:rPr>
          <w:i/>
        </w:rPr>
        <w:t>, также данный фактор является причиной «зубчатости» графика переходного процесса.</w:t>
      </w:r>
      <w:r w:rsidR="005D690F" w:rsidRPr="008D121E">
        <w:rPr>
          <w:i/>
        </w:rPr>
        <w:t xml:space="preserve"> </w:t>
      </w:r>
      <w:r w:rsidR="008D121E" w:rsidRPr="008D121E">
        <w:rPr>
          <w:i/>
        </w:rPr>
        <w:t>Более того,</w:t>
      </w:r>
      <w:r w:rsidR="0057317B" w:rsidRPr="008D121E">
        <w:rPr>
          <w:i/>
        </w:rPr>
        <w:t xml:space="preserve"> отличие </w:t>
      </w:r>
      <w:r w:rsidR="008D121E" w:rsidRPr="008D121E">
        <w:rPr>
          <w:i/>
        </w:rPr>
        <w:t xml:space="preserve">переходных процессов </w:t>
      </w:r>
      <w:r w:rsidR="0057317B" w:rsidRPr="008D121E">
        <w:rPr>
          <w:i/>
        </w:rPr>
        <w:t>связано с работой силового преобразователя в режи</w:t>
      </w:r>
      <w:r w:rsidR="008D121E" w:rsidRPr="008D121E">
        <w:rPr>
          <w:i/>
        </w:rPr>
        <w:t>ме широтно-импульсной модуляции, что не учитывалось при разработке имитационной модели.</w:t>
      </w:r>
    </w:p>
    <w:p w14:paraId="06EA38FF" w14:textId="7AFA06EB" w:rsidR="005D690F" w:rsidRPr="008D121E" w:rsidRDefault="005D690F" w:rsidP="00C81193">
      <w:pPr>
        <w:pStyle w:val="a0"/>
        <w:rPr>
          <w:i/>
          <w:lang w:val="en-US"/>
        </w:rPr>
      </w:pPr>
      <w:r w:rsidRPr="008D121E">
        <w:rPr>
          <w:i/>
        </w:rPr>
        <w:t>Наиболее сильное влияние оказывает разрешающая способность АЦП, в данном случае это всего 12 бит</w:t>
      </w:r>
      <w:r w:rsidR="00DC4FE2" w:rsidRPr="008D121E">
        <w:rPr>
          <w:i/>
        </w:rPr>
        <w:t xml:space="preserve">, что означает, что входной сигнал может быть разделен не более чем на 4096 значений. Также в ходе написания </w:t>
      </w:r>
      <w:proofErr w:type="gramStart"/>
      <w:r w:rsidR="00DC4FE2" w:rsidRPr="008D121E">
        <w:rPr>
          <w:i/>
        </w:rPr>
        <w:t>ПО</w:t>
      </w:r>
      <w:proofErr w:type="gramEnd"/>
      <w:r w:rsidR="00DC4FE2" w:rsidRPr="008D121E">
        <w:rPr>
          <w:i/>
        </w:rPr>
        <w:t xml:space="preserve"> </w:t>
      </w:r>
      <w:proofErr w:type="gramStart"/>
      <w:r w:rsidR="00DC4FE2" w:rsidRPr="008D121E">
        <w:rPr>
          <w:i/>
        </w:rPr>
        <w:t>для</w:t>
      </w:r>
      <w:proofErr w:type="gramEnd"/>
      <w:r w:rsidR="00DC4FE2" w:rsidRPr="008D121E">
        <w:rPr>
          <w:i/>
        </w:rPr>
        <w:t xml:space="preserve"> расчёта значений с плавающей точкой использовалась библиотека </w:t>
      </w:r>
      <w:proofErr w:type="spellStart"/>
      <w:r w:rsidR="00DC4FE2" w:rsidRPr="008D121E">
        <w:rPr>
          <w:i/>
          <w:lang w:val="en-US"/>
        </w:rPr>
        <w:t>IQmath</w:t>
      </w:r>
      <w:proofErr w:type="spellEnd"/>
      <w:r w:rsidR="00DC4FE2" w:rsidRPr="008D121E">
        <w:rPr>
          <w:i/>
        </w:rPr>
        <w:t xml:space="preserve">, а именно формат данных </w:t>
      </w:r>
      <w:r w:rsidR="00DC4FE2" w:rsidRPr="008D121E">
        <w:rPr>
          <w:i/>
          <w:lang w:val="en-US"/>
        </w:rPr>
        <w:t>IQ</w:t>
      </w:r>
      <w:r w:rsidR="00DC4FE2" w:rsidRPr="008D121E">
        <w:rPr>
          <w:i/>
        </w:rPr>
        <w:t>24, что ограничивает значение мантиссы числа до 2</w:t>
      </w:r>
      <w:r w:rsidR="00DC4FE2" w:rsidRPr="008D121E">
        <w:rPr>
          <w:i/>
          <w:vertAlign w:val="superscript"/>
        </w:rPr>
        <w:t>24</w:t>
      </w:r>
      <w:r w:rsidR="00DC4FE2" w:rsidRPr="008D121E">
        <w:rPr>
          <w:i/>
        </w:rPr>
        <w:t xml:space="preserve">. </w:t>
      </w:r>
      <w:r w:rsidRPr="008D121E">
        <w:rPr>
          <w:i/>
        </w:rPr>
        <w:t xml:space="preserve"> </w:t>
      </w:r>
    </w:p>
    <w:p w14:paraId="3E70EF97" w14:textId="7D6D3112" w:rsidR="00DC4FE2" w:rsidRPr="008D121E" w:rsidRDefault="00DC4FE2" w:rsidP="00C81193">
      <w:pPr>
        <w:pStyle w:val="a0"/>
        <w:rPr>
          <w:i/>
        </w:rPr>
      </w:pPr>
      <w:r w:rsidRPr="008D121E">
        <w:rPr>
          <w:i/>
        </w:rPr>
        <w:t xml:space="preserve">В целом, результат эксперимента можно считать </w:t>
      </w:r>
      <w:proofErr w:type="gramStart"/>
      <w:r w:rsidRPr="008D121E">
        <w:rPr>
          <w:i/>
        </w:rPr>
        <w:t>удачным</w:t>
      </w:r>
      <w:proofErr w:type="gramEnd"/>
      <w:r w:rsidRPr="008D121E">
        <w:rPr>
          <w:i/>
        </w:rPr>
        <w:t xml:space="preserve">, </w:t>
      </w:r>
      <w:r w:rsidR="008D121E" w:rsidRPr="008D121E">
        <w:rPr>
          <w:i/>
        </w:rPr>
        <w:t>поскольку,</w:t>
      </w:r>
      <w:r w:rsidRPr="008D121E">
        <w:rPr>
          <w:i/>
        </w:rPr>
        <w:t xml:space="preserve"> несмотря на все вышеперечисленные допущения, полученные </w:t>
      </w:r>
      <w:r w:rsidRPr="008D121E">
        <w:rPr>
          <w:i/>
        </w:rPr>
        <w:lastRenderedPageBreak/>
        <w:t>критерии качества переходного процесса разительно не отличаются от рассчитанных ранее.</w:t>
      </w:r>
    </w:p>
    <w:p w14:paraId="1F34D6A3" w14:textId="50831D5A" w:rsidR="0040061B" w:rsidRDefault="0040061B" w:rsidP="007467DF">
      <w:pPr>
        <w:pStyle w:val="1"/>
        <w:numPr>
          <w:ilvl w:val="0"/>
          <w:numId w:val="20"/>
        </w:numPr>
      </w:pPr>
      <w:r>
        <w:t>Контур управления скоростью</w:t>
      </w:r>
    </w:p>
    <w:p w14:paraId="5B49CE9A" w14:textId="1A92A1F5" w:rsidR="0057317B" w:rsidRPr="008D121E" w:rsidRDefault="00C81193" w:rsidP="00C81193">
      <w:pPr>
        <w:pStyle w:val="a0"/>
        <w:rPr>
          <w:i/>
        </w:rPr>
      </w:pPr>
      <w:r w:rsidRPr="00C81193">
        <w:t>Ввиду отсутствия датчика скорости электродвигателя в составе р</w:t>
      </w:r>
      <w:r>
        <w:t>улевой рейки,</w:t>
      </w:r>
      <w:r w:rsidR="00711FED">
        <w:t xml:space="preserve"> для получения сигнала обратной связи</w:t>
      </w:r>
      <w:r>
        <w:t xml:space="preserve"> предлагается использование</w:t>
      </w:r>
      <w:r w:rsidRPr="00C81193">
        <w:t xml:space="preserve"> датчик</w:t>
      </w:r>
      <w:r>
        <w:t xml:space="preserve">а положения рулевой рейки, а скорость </w:t>
      </w:r>
      <w:r w:rsidR="00711FED">
        <w:t>получить,</w:t>
      </w:r>
      <w:r>
        <w:t xml:space="preserve"> </w:t>
      </w:r>
      <w:r w:rsidR="00711FED">
        <w:t xml:space="preserve">вычислив </w:t>
      </w:r>
      <w:r>
        <w:t>перв</w:t>
      </w:r>
      <w:r w:rsidR="00711FED">
        <w:t>ую</w:t>
      </w:r>
      <w:r>
        <w:t xml:space="preserve"> производн</w:t>
      </w:r>
      <w:r w:rsidR="00711FED">
        <w:t>ую</w:t>
      </w:r>
      <w:r w:rsidRPr="00C81193">
        <w:t xml:space="preserve"> от положения</w:t>
      </w:r>
      <w:commentRangeStart w:id="1"/>
      <w:r w:rsidRPr="00C81193">
        <w:t>.</w:t>
      </w:r>
      <w:commentRangeEnd w:id="1"/>
      <w:r w:rsidR="00D235C5">
        <w:rPr>
          <w:rStyle w:val="aa"/>
          <w:rFonts w:asciiTheme="minorHAnsi" w:hAnsiTheme="minorHAnsi" w:cstheme="minorBidi"/>
        </w:rPr>
        <w:commentReference w:id="1"/>
      </w:r>
      <w:r w:rsidR="0057317B">
        <w:t xml:space="preserve"> </w:t>
      </w:r>
      <w:r w:rsidR="0057317B" w:rsidRPr="008D121E">
        <w:rPr>
          <w:i/>
        </w:rPr>
        <w:t>Для возможности реализации данного подхода требуется датчик положения с набором определенных качеств, а именно:</w:t>
      </w:r>
    </w:p>
    <w:p w14:paraId="065BEB4E" w14:textId="0E8B2430" w:rsidR="0057317B" w:rsidRPr="008D121E" w:rsidRDefault="0057317B" w:rsidP="0057317B">
      <w:pPr>
        <w:pStyle w:val="a0"/>
        <w:numPr>
          <w:ilvl w:val="0"/>
          <w:numId w:val="22"/>
        </w:numPr>
        <w:rPr>
          <w:i/>
        </w:rPr>
      </w:pPr>
      <w:r w:rsidRPr="008D121E">
        <w:rPr>
          <w:i/>
        </w:rPr>
        <w:t xml:space="preserve">Поскольку все значения шумов, помех и </w:t>
      </w:r>
      <w:r w:rsidR="00E77862" w:rsidRPr="008D121E">
        <w:rPr>
          <w:i/>
        </w:rPr>
        <w:t>искажений</w:t>
      </w:r>
      <w:r w:rsidRPr="008D121E">
        <w:rPr>
          <w:i/>
        </w:rPr>
        <w:t xml:space="preserve"> будут значительно усиливаться после взятия производной, требуется кодировка сигнала с датчика положения в помехоустойчивом формате, например импульсном;</w:t>
      </w:r>
    </w:p>
    <w:p w14:paraId="7DA82675" w14:textId="71404429" w:rsidR="008D121E" w:rsidRPr="008D121E" w:rsidRDefault="00E77862" w:rsidP="008D121E">
      <w:pPr>
        <w:pStyle w:val="a0"/>
        <w:numPr>
          <w:ilvl w:val="0"/>
          <w:numId w:val="22"/>
        </w:numPr>
        <w:rPr>
          <w:i/>
        </w:rPr>
      </w:pPr>
      <w:r w:rsidRPr="008D121E">
        <w:rPr>
          <w:i/>
        </w:rPr>
        <w:t xml:space="preserve">Поскольку для системы управления положением рулевой рейки важно знать позицию рейки  сразу после включения питания, должна быть исключена возможность разночтения одной и той же позиции, т.е. датчик положения должен </w:t>
      </w:r>
      <w:r w:rsidR="008D121E">
        <w:rPr>
          <w:i/>
        </w:rPr>
        <w:t>однозначно определять позицию в пределах нескольких оборотах двигателя</w:t>
      </w:r>
      <w:r w:rsidR="008D121E" w:rsidRPr="008D121E">
        <w:rPr>
          <w:i/>
        </w:rPr>
        <w:t>;</w:t>
      </w:r>
    </w:p>
    <w:p w14:paraId="4FC69C6C" w14:textId="3987CC07" w:rsidR="00C81193" w:rsidRPr="00C81193" w:rsidRDefault="00C81193" w:rsidP="00C81193">
      <w:pPr>
        <w:pStyle w:val="a0"/>
      </w:pPr>
      <w:r w:rsidRPr="00C81193">
        <w:t xml:space="preserve"> Оце</w:t>
      </w:r>
      <w:r>
        <w:t>нка положения осуществляется следующим образом:</w:t>
      </w:r>
    </w:p>
    <w:p w14:paraId="5C63F656" w14:textId="77777777" w:rsidR="00C81193" w:rsidRDefault="00C81193" w:rsidP="00C81193">
      <w:pPr>
        <w:pStyle w:val="a0"/>
      </w:pPr>
      <w:r w:rsidRPr="00C81193">
        <w:t>Алгоритм основан на использовании абсолютного энкодера с импульсным интерфейсом. С данного датчика на микроконтроллер поступают два ШИМ сигнала: А и B (Рисунок 3.1).</w:t>
      </w:r>
    </w:p>
    <w:p w14:paraId="4EB320C9" w14:textId="01EE1DA2" w:rsidR="0040061B" w:rsidRDefault="0040061B" w:rsidP="00C81193">
      <w:pPr>
        <w:pStyle w:val="a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DB86339" wp14:editId="196528B7">
            <wp:extent cx="5931535" cy="35623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DAFB6" w14:textId="77777777" w:rsidR="0040061B" w:rsidRDefault="0040061B" w:rsidP="0040061B">
      <w:pPr>
        <w:pStyle w:val="a0"/>
        <w:ind w:firstLine="0"/>
        <w:jc w:val="center"/>
      </w:pPr>
      <w:r>
        <w:t xml:space="preserve">Рисунок 3.1 — ШИМ сигнал с датчика положения ротора: здесь сигнал </w:t>
      </w:r>
      <w:r>
        <w:rPr>
          <w:lang w:val="en-US"/>
        </w:rPr>
        <w:t>B</w:t>
      </w:r>
      <w:r w:rsidRPr="0040061B">
        <w:t xml:space="preserve"> </w:t>
      </w:r>
      <w:r>
        <w:t xml:space="preserve">находится сверху, сигнал </w:t>
      </w:r>
      <w:r>
        <w:rPr>
          <w:lang w:val="en-US"/>
        </w:rPr>
        <w:t>A</w:t>
      </w:r>
      <w:r>
        <w:t xml:space="preserve"> — снизу</w:t>
      </w:r>
    </w:p>
    <w:p w14:paraId="3BBE9927" w14:textId="3DA3CE1C" w:rsidR="00C81193" w:rsidRDefault="00C81193" w:rsidP="00C81193">
      <w:pPr>
        <w:pStyle w:val="a0"/>
      </w:pPr>
      <w:r w:rsidRPr="00C81193">
        <w:t xml:space="preserve">Во время движения скважность ШИМ этих сигналов </w:t>
      </w:r>
      <w:commentRangeStart w:id="2"/>
      <w:r w:rsidRPr="00A03E51">
        <w:rPr>
          <w:i/>
        </w:rPr>
        <w:t>изменяется</w:t>
      </w:r>
      <w:r w:rsidR="00A03E51" w:rsidRPr="00A03E51">
        <w:rPr>
          <w:i/>
        </w:rPr>
        <w:t xml:space="preserve"> в зависимости от угла поворота измерительного вала датчика положения в разных пропорциях, что позволяет организовать абсолютное измерение позиции рулевой рейки в энергонезависимом режиме</w:t>
      </w:r>
      <w:r w:rsidRPr="00A03E51">
        <w:rPr>
          <w:i/>
        </w:rPr>
        <w:t xml:space="preserve"> </w:t>
      </w:r>
      <w:commentRangeEnd w:id="2"/>
      <w:r w:rsidR="00BF51CF" w:rsidRPr="00A03E51">
        <w:rPr>
          <w:rStyle w:val="aa"/>
          <w:rFonts w:asciiTheme="minorHAnsi" w:hAnsiTheme="minorHAnsi" w:cstheme="minorBidi"/>
          <w:i/>
        </w:rPr>
        <w:commentReference w:id="2"/>
      </w:r>
      <w:r w:rsidRPr="00C81193">
        <w:t>(Рисунок 3.2)</w:t>
      </w:r>
      <w:r w:rsidR="00A03E51">
        <w:t>.</w:t>
      </w:r>
    </w:p>
    <w:p w14:paraId="18D42643" w14:textId="1A0641EA" w:rsidR="0040061B" w:rsidRDefault="0040061B" w:rsidP="0040061B">
      <w:pPr>
        <w:pStyle w:val="a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5C36B5B" wp14:editId="6F8E1032">
            <wp:extent cx="4114800" cy="2471259"/>
            <wp:effectExtent l="0" t="0" r="0" b="5715"/>
            <wp:docPr id="8" name="Рисунок 8" descr="Описание: C:\Users\Ruslan\AppData\Local\Microsoft\Windows\INetCache\Content.Word\TEK004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Описание: C:\Users\Ruslan\AppData\Local\Microsoft\Windows\INetCache\Content.Word\TEK0044.bmp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471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9C093" w14:textId="77777777" w:rsidR="00C81193" w:rsidRDefault="00C81193" w:rsidP="00C81193">
      <w:pPr>
        <w:pStyle w:val="a0"/>
        <w:jc w:val="center"/>
      </w:pPr>
      <w:r>
        <w:t>Рисунок 3.2 — Осциллограмма ШИМ-сигналов во время движения рулевой рейки, где сигнал A находится снизу, а сигнал B — сверху.</w:t>
      </w:r>
    </w:p>
    <w:p w14:paraId="2FC1BF24" w14:textId="3D5335FB" w:rsidR="0040061B" w:rsidRDefault="00C81193" w:rsidP="00C81193">
      <w:pPr>
        <w:pStyle w:val="a0"/>
      </w:pPr>
      <w:r w:rsidRPr="00C81193">
        <w:lastRenderedPageBreak/>
        <w:t>Для характеристики ШИМ-сигнала будем использовать время включенного состояния сигнала за один период. Определять его будем следующим образом: заведём по таймеру для каждого из сигналов. Эти таймеры в ходе работы микроконтроллера будут просто накапливаться, достигать максимального значения и сбрасываться вновь (Рисунок 3.3).</w:t>
      </w:r>
      <w:r w:rsidR="0040061B">
        <w:rPr>
          <w:noProof/>
          <w:lang w:eastAsia="ru-RU"/>
        </w:rPr>
        <w:drawing>
          <wp:inline distT="0" distB="0" distL="0" distR="0" wp14:anchorId="44FA603E" wp14:editId="32EF52E8">
            <wp:extent cx="5931535" cy="22663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EA4D7" w14:textId="77777777" w:rsidR="0040061B" w:rsidRDefault="0040061B" w:rsidP="0040061B">
      <w:pPr>
        <w:pStyle w:val="a0"/>
        <w:ind w:firstLine="0"/>
        <w:jc w:val="center"/>
      </w:pPr>
      <w:r>
        <w:t xml:space="preserve">Рисунок 3.3 — График работы </w:t>
      </w:r>
      <w:r>
        <w:rPr>
          <w:lang w:val="en-US"/>
        </w:rPr>
        <w:t>TIM</w:t>
      </w:r>
      <w:r>
        <w:t>2</w:t>
      </w:r>
    </w:p>
    <w:p w14:paraId="3096A100" w14:textId="77777777" w:rsidR="0040061B" w:rsidRDefault="0040061B" w:rsidP="0040061B">
      <w:pPr>
        <w:pStyle w:val="a0"/>
      </w:pPr>
      <w:r>
        <w:t>Начнём фиксировать значения таймера в момент изменения состояния соответствующего сигнала, то есть при переходе из 0 в 1 или из 1 в 0 (Рисунок 3.4).</w:t>
      </w:r>
    </w:p>
    <w:p w14:paraId="1DAB4F20" w14:textId="3364D2C0" w:rsidR="0040061B" w:rsidRDefault="0040061B" w:rsidP="0040061B">
      <w:pPr>
        <w:pStyle w:val="a0"/>
        <w:ind w:firstLine="0"/>
      </w:pPr>
      <w:r>
        <w:rPr>
          <w:noProof/>
          <w:lang w:eastAsia="ru-RU"/>
        </w:rPr>
        <w:drawing>
          <wp:inline distT="0" distB="0" distL="0" distR="0" wp14:anchorId="544B10BA" wp14:editId="57C172FA">
            <wp:extent cx="5931535" cy="30689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06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73519" w14:textId="77777777" w:rsidR="0040061B" w:rsidRDefault="0040061B" w:rsidP="0040061B">
      <w:pPr>
        <w:pStyle w:val="a0"/>
        <w:ind w:firstLine="0"/>
        <w:jc w:val="center"/>
      </w:pPr>
      <w:r>
        <w:t>Рисунок 3.4 — Соотношение сигнала А с независимым таймером</w:t>
      </w:r>
    </w:p>
    <w:p w14:paraId="3F8CDBF2" w14:textId="64EA5D5C" w:rsidR="0040061B" w:rsidRDefault="0040061B" w:rsidP="0040061B">
      <w:pPr>
        <w:pStyle w:val="a0"/>
      </w:pPr>
      <w:r>
        <w:lastRenderedPageBreak/>
        <w:t xml:space="preserve">Как видно из рисунка, </w:t>
      </w:r>
      <w:r w:rsidR="001B0B46">
        <w:t>из соотношения</w:t>
      </w:r>
      <w:r>
        <w:t xml:space="preserve"> становится известно </w:t>
      </w:r>
      <w:r>
        <w:rPr>
          <w:position w:val="-12"/>
        </w:rPr>
        <w:object w:dxaOrig="375" w:dyaOrig="390" w14:anchorId="5ECD801E">
          <v:shape id="_x0000_i1026" type="#_x0000_t75" style="width:18.75pt;height:19.5pt" o:ole="">
            <v:imagedata r:id="rId20" o:title=""/>
          </v:shape>
          <o:OLEObject Type="Embed" ProgID="Equation.DSMT4" ShapeID="_x0000_i1026" DrawAspect="Content" ObjectID="_1778948886" r:id="rId21"/>
        </w:object>
      </w:r>
      <w:r>
        <w:t xml:space="preserve"> и </w:t>
      </w:r>
      <w:r>
        <w:rPr>
          <w:position w:val="-12"/>
        </w:rPr>
        <w:object w:dxaOrig="465" w:dyaOrig="390" w14:anchorId="0CB8E2DB">
          <v:shape id="_x0000_i1027" type="#_x0000_t75" style="width:23.25pt;height:19.5pt" o:ole="">
            <v:imagedata r:id="rId22" o:title=""/>
          </v:shape>
          <o:OLEObject Type="Embed" ProgID="Equation.DSMT4" ShapeID="_x0000_i1027" DrawAspect="Content" ObjectID="_1778948887" r:id="rId23"/>
        </w:object>
      </w:r>
      <w:r>
        <w:t xml:space="preserve"> — время включённого и выключен</w:t>
      </w:r>
      <w:r w:rsidR="001B0B46">
        <w:t>ного состояния сигнала А. Сумма</w:t>
      </w:r>
      <w:r>
        <w:t xml:space="preserve"> эти</w:t>
      </w:r>
      <w:r w:rsidR="001B0B46">
        <w:t>х двух переменных равняется периоду сигнала.</w:t>
      </w:r>
    </w:p>
    <w:p w14:paraId="19DEA0EB" w14:textId="77777777" w:rsidR="0040061B" w:rsidRDefault="0040061B" w:rsidP="0040061B">
      <w:pPr>
        <w:pStyle w:val="a0"/>
      </w:pPr>
      <w:r>
        <w:t xml:space="preserve">Поскольку при перемещении рулевой рейки меняется скважность ШИМ, но не меняется период, то введём величину (для каждого сигнала отдельно), которая будет равняться отношению длительности включения (состояния 1, </w:t>
      </w:r>
      <w:r>
        <w:rPr>
          <w:position w:val="-12"/>
        </w:rPr>
        <w:object w:dxaOrig="375" w:dyaOrig="390" w14:anchorId="2BE3AAE0">
          <v:shape id="_x0000_i1028" type="#_x0000_t75" style="width:18.75pt;height:19.5pt" o:ole="">
            <v:imagedata r:id="rId20" o:title=""/>
          </v:shape>
          <o:OLEObject Type="Embed" ProgID="Equation.DSMT4" ShapeID="_x0000_i1028" DrawAspect="Content" ObjectID="_1778948888" r:id="rId24"/>
        </w:object>
      </w:r>
      <w:r>
        <w:t>) к периоду ШИМ:</w:t>
      </w:r>
    </w:p>
    <w:p w14:paraId="0CD00E39" w14:textId="77777777" w:rsidR="0040061B" w:rsidRDefault="0040061B" w:rsidP="0040061B">
      <w:pPr>
        <w:pStyle w:val="a0"/>
        <w:jc w:val="center"/>
        <w:rPr>
          <w:lang w:val="en-US"/>
        </w:rPr>
      </w:pPr>
      <w:r>
        <w:rPr>
          <w:position w:val="-34"/>
        </w:rPr>
        <w:object w:dxaOrig="2190" w:dyaOrig="765" w14:anchorId="581F1982">
          <v:shape id="_x0000_i1029" type="#_x0000_t75" style="width:109.5pt;height:38.25pt" o:ole="">
            <v:imagedata r:id="rId25" o:title=""/>
          </v:shape>
          <o:OLEObject Type="Embed" ProgID="Equation.DSMT4" ShapeID="_x0000_i1029" DrawAspect="Content" ObjectID="_1778948889" r:id="rId26"/>
        </w:object>
      </w:r>
    </w:p>
    <w:p w14:paraId="24BE52B0" w14:textId="77777777" w:rsidR="0040061B" w:rsidRDefault="0040061B" w:rsidP="0040061B">
      <w:pPr>
        <w:pStyle w:val="a0"/>
        <w:jc w:val="left"/>
      </w:pPr>
      <w:r>
        <w:t xml:space="preserve">Здесь </w:t>
      </w:r>
      <w:r>
        <w:rPr>
          <w:lang w:val="en-US"/>
        </w:rPr>
        <w:t>T</w:t>
      </w:r>
      <w:r>
        <w:t xml:space="preserve"> — период ШИМ сигнала</w:t>
      </w:r>
      <w:proofErr w:type="gramStart"/>
      <w:r>
        <w:t xml:space="preserve"> А</w:t>
      </w:r>
      <w:proofErr w:type="gramEnd"/>
      <w:r>
        <w:t xml:space="preserve">, в среднем </w:t>
      </w:r>
      <w:r>
        <w:rPr>
          <w:position w:val="-6"/>
        </w:rPr>
        <w:object w:dxaOrig="915" w:dyaOrig="300" w14:anchorId="3C226AAA">
          <v:shape id="_x0000_i1030" type="#_x0000_t75" style="width:45.75pt;height:15pt" o:ole="">
            <v:imagedata r:id="rId27" o:title=""/>
          </v:shape>
          <o:OLEObject Type="Embed" ProgID="Equation.DSMT4" ShapeID="_x0000_i1030" DrawAspect="Content" ObjectID="_1778948890" r:id="rId28"/>
        </w:object>
      </w:r>
      <w:r>
        <w:t xml:space="preserve"> (зависит от рулевой рейки), </w:t>
      </w:r>
      <w:r>
        <w:rPr>
          <w:position w:val="-12"/>
        </w:rPr>
        <w:object w:dxaOrig="465" w:dyaOrig="390" w14:anchorId="0F62DED1">
          <v:shape id="_x0000_i1031" type="#_x0000_t75" style="width:23.25pt;height:19.5pt" o:ole="">
            <v:imagedata r:id="rId29" o:title=""/>
          </v:shape>
          <o:OLEObject Type="Embed" ProgID="Equation.DSMT4" ShapeID="_x0000_i1031" DrawAspect="Content" ObjectID="_1778948891" r:id="rId30"/>
        </w:object>
      </w:r>
      <w:r>
        <w:t xml:space="preserve"> принимает разные значения в зависимости от позиции рулевой рейки. Её примерные границы от 0,13 до 0,93 </w:t>
      </w:r>
      <w:proofErr w:type="spellStart"/>
      <w:r>
        <w:t>мс</w:t>
      </w:r>
      <w:proofErr w:type="spellEnd"/>
      <w:r>
        <w:t xml:space="preserve">.   </w:t>
      </w:r>
    </w:p>
    <w:p w14:paraId="3476E355" w14:textId="77777777" w:rsidR="0040061B" w:rsidRDefault="0040061B" w:rsidP="0040061B">
      <w:pPr>
        <w:pStyle w:val="a0"/>
      </w:pPr>
      <w:r>
        <w:t xml:space="preserve">Выведем </w:t>
      </w:r>
      <w:proofErr w:type="spellStart"/>
      <w:r>
        <w:rPr>
          <w:i/>
          <w:lang w:val="en-US"/>
        </w:rPr>
        <w:t>PilaA</w:t>
      </w:r>
      <w:proofErr w:type="spellEnd"/>
      <w:r>
        <w:rPr>
          <w:i/>
        </w:rPr>
        <w:t>_</w:t>
      </w:r>
      <w:proofErr w:type="spellStart"/>
      <w:r>
        <w:rPr>
          <w:i/>
          <w:lang w:val="en-US"/>
        </w:rPr>
        <w:t>orig</w:t>
      </w:r>
      <w:proofErr w:type="spellEnd"/>
      <w:r w:rsidRPr="0040061B">
        <w:t xml:space="preserve"> </w:t>
      </w:r>
      <w:r>
        <w:t>на график и запустим рейку в движение от края до края (Рисунок 3.3).</w:t>
      </w:r>
    </w:p>
    <w:p w14:paraId="4FFC12F6" w14:textId="4210350F" w:rsidR="0040061B" w:rsidRDefault="0040061B" w:rsidP="0040061B">
      <w:pPr>
        <w:pStyle w:val="a0"/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F0AB058" wp14:editId="7C78D1A9">
            <wp:extent cx="5931535" cy="3530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705477" w14:textId="4C78FDA3" w:rsidR="0040061B" w:rsidRDefault="0040061B" w:rsidP="0040061B">
      <w:pPr>
        <w:pStyle w:val="a0"/>
        <w:ind w:firstLine="0"/>
        <w:jc w:val="center"/>
      </w:pPr>
      <w:r>
        <w:t xml:space="preserve">Рисунок 3.3 — Отображение </w:t>
      </w:r>
      <w:r w:rsidR="00A03E51">
        <w:t xml:space="preserve">пилообразного сигнала в канале </w:t>
      </w:r>
      <w:r w:rsidR="00BF51CF">
        <w:rPr>
          <w:rStyle w:val="aa"/>
          <w:rFonts w:asciiTheme="minorHAnsi" w:hAnsiTheme="minorHAnsi" w:cstheme="minorBidi"/>
        </w:rPr>
        <w:commentReference w:id="3"/>
      </w:r>
      <w:r w:rsidR="00A03E51">
        <w:t>«</w:t>
      </w:r>
      <w:r>
        <w:t>А</w:t>
      </w:r>
      <w:r w:rsidR="00A03E51">
        <w:t>»</w:t>
      </w:r>
    </w:p>
    <w:p w14:paraId="34651EB1" w14:textId="1FBC7F95" w:rsidR="0040061B" w:rsidRDefault="0040061B" w:rsidP="0040061B">
      <w:pPr>
        <w:pStyle w:val="a0"/>
      </w:pPr>
      <w:r>
        <w:t xml:space="preserve">Получили пилообразный сигнал. </w:t>
      </w:r>
      <w:r w:rsidR="001B0B46">
        <w:t>«</w:t>
      </w:r>
      <w:r>
        <w:t>Пила</w:t>
      </w:r>
      <w:r w:rsidR="001B0B46">
        <w:t xml:space="preserve"> </w:t>
      </w:r>
      <w:r w:rsidR="008B2591">
        <w:rPr>
          <w:lang w:val="en-US"/>
        </w:rPr>
        <w:t>B</w:t>
      </w:r>
      <w:r w:rsidR="001B0B46">
        <w:t>»</w:t>
      </w:r>
      <w:r>
        <w:t xml:space="preserve"> будет иметь такую же форму, но с большим периодом:</w:t>
      </w:r>
    </w:p>
    <w:p w14:paraId="26572E64" w14:textId="77777777" w:rsidR="0040061B" w:rsidRDefault="0040061B" w:rsidP="0040061B">
      <w:pPr>
        <w:pStyle w:val="a0"/>
        <w:jc w:val="center"/>
        <w:rPr>
          <w:lang w:val="en-US"/>
        </w:rPr>
      </w:pPr>
      <w:r>
        <w:rPr>
          <w:position w:val="-34"/>
        </w:rPr>
        <w:object w:dxaOrig="2175" w:dyaOrig="765" w14:anchorId="381C178E">
          <v:shape id="_x0000_i1032" type="#_x0000_t75" style="width:108.75pt;height:38.25pt" o:ole="">
            <v:imagedata r:id="rId32" o:title=""/>
          </v:shape>
          <o:OLEObject Type="Embed" ProgID="Equation.DSMT4" ShapeID="_x0000_i1032" DrawAspect="Content" ObjectID="_1778948892" r:id="rId33"/>
        </w:object>
      </w:r>
    </w:p>
    <w:p w14:paraId="799B6DBE" w14:textId="77777777" w:rsidR="0040061B" w:rsidRDefault="0040061B" w:rsidP="0040061B">
      <w:pPr>
        <w:pStyle w:val="a0"/>
      </w:pPr>
      <w:r>
        <w:t xml:space="preserve">Период </w:t>
      </w:r>
      <w:r>
        <w:rPr>
          <w:position w:val="-12"/>
        </w:rPr>
        <w:object w:dxaOrig="1050" w:dyaOrig="390" w14:anchorId="28C07888">
          <v:shape id="_x0000_i1033" type="#_x0000_t75" style="width:52.5pt;height:19.5pt" o:ole="">
            <v:imagedata r:id="rId34" o:title=""/>
          </v:shape>
          <o:OLEObject Type="Embed" ProgID="Equation.DSMT4" ShapeID="_x0000_i1033" DrawAspect="Content" ObjectID="_1778948893" r:id="rId35"/>
        </w:object>
      </w:r>
      <w:r>
        <w:t xml:space="preserve">(что подтверждается рисунками 3.1–3.2), </w:t>
      </w:r>
      <w:r>
        <w:rPr>
          <w:position w:val="-12"/>
        </w:rPr>
        <w:object w:dxaOrig="465" w:dyaOrig="390" w14:anchorId="7ADCB9FE">
          <v:shape id="_x0000_i1034" type="#_x0000_t75" style="width:23.25pt;height:19.5pt" o:ole="">
            <v:imagedata r:id="rId36" o:title=""/>
          </v:shape>
          <o:OLEObject Type="Embed" ProgID="Equation.DSMT4" ShapeID="_x0000_i1034" DrawAspect="Content" ObjectID="_1778948894" r:id="rId37"/>
        </w:object>
      </w:r>
      <w:r>
        <w:t xml:space="preserve"> принимает разные значения в зависимости от позиции рулевой рейки. Её примерные границы: от 0,6 до 4,2 </w:t>
      </w:r>
      <w:proofErr w:type="spellStart"/>
      <w:r>
        <w:t>мс</w:t>
      </w:r>
      <w:proofErr w:type="spellEnd"/>
      <w:r>
        <w:t>.</w:t>
      </w:r>
    </w:p>
    <w:p w14:paraId="5ACE13CC" w14:textId="53E1EBB1" w:rsidR="0040061B" w:rsidRDefault="0040061B" w:rsidP="0040061B">
      <w:pPr>
        <w:pStyle w:val="a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0D83525" wp14:editId="071536BF">
            <wp:extent cx="4627880" cy="2472690"/>
            <wp:effectExtent l="0" t="0" r="127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880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25E1F" w14:textId="2FCA03A3" w:rsidR="0040061B" w:rsidRDefault="0040061B" w:rsidP="00EB1EB6">
      <w:pPr>
        <w:pStyle w:val="a0"/>
        <w:ind w:firstLine="0"/>
        <w:jc w:val="center"/>
      </w:pPr>
      <w:r>
        <w:t xml:space="preserve">Рисунок 3.4 — </w:t>
      </w:r>
      <w:r w:rsidR="00A03E51">
        <w:t xml:space="preserve">Отображение пилообразного сигнала в канале </w:t>
      </w:r>
      <w:r w:rsidR="00A03E51">
        <w:rPr>
          <w:rStyle w:val="aa"/>
          <w:rFonts w:asciiTheme="minorHAnsi" w:hAnsiTheme="minorHAnsi" w:cstheme="minorBidi"/>
        </w:rPr>
        <w:commentReference w:id="4"/>
      </w:r>
      <w:r w:rsidR="00A03E51">
        <w:t>«</w:t>
      </w:r>
      <w:r w:rsidR="00A03E51">
        <w:rPr>
          <w:lang w:val="en-US"/>
        </w:rPr>
        <w:t>B</w:t>
      </w:r>
      <w:r w:rsidR="00A03E51">
        <w:t>»</w:t>
      </w:r>
    </w:p>
    <w:p w14:paraId="56565524" w14:textId="70CC28AB" w:rsidR="00C32BF8" w:rsidRDefault="00EB1EB6" w:rsidP="0040061B">
      <w:pPr>
        <w:pStyle w:val="a0"/>
      </w:pPr>
      <w:r>
        <w:t>Затем эти сигналы были смоделированы</w:t>
      </w:r>
      <w:r w:rsidR="0040061B">
        <w:t xml:space="preserve"> в </w:t>
      </w:r>
      <w:r>
        <w:t>среде динамического моделирования</w:t>
      </w:r>
      <w:r w:rsidR="00C32BF8" w:rsidRPr="00C32BF8">
        <w:t xml:space="preserve"> </w:t>
      </w:r>
      <w:r w:rsidR="00C32BF8" w:rsidRPr="00C32BF8">
        <w:rPr>
          <w:i/>
        </w:rPr>
        <w:t>для разработки и проверки алгоритма получения однозначного определения позиции на их основе</w:t>
      </w:r>
      <w:commentRangeStart w:id="5"/>
      <w:r w:rsidR="0040061B">
        <w:t xml:space="preserve">. </w:t>
      </w:r>
      <w:commentRangeEnd w:id="5"/>
      <w:r w:rsidR="00BF51CF">
        <w:rPr>
          <w:rStyle w:val="aa"/>
          <w:rFonts w:asciiTheme="minorHAnsi" w:hAnsiTheme="minorHAnsi" w:cstheme="minorBidi"/>
        </w:rPr>
        <w:commentReference w:id="5"/>
      </w:r>
      <w:r w:rsidR="0040061B">
        <w:t xml:space="preserve">В качестве блока генерации пилообразного сигнала </w:t>
      </w:r>
      <w:r>
        <w:t>использовался</w:t>
      </w:r>
      <w:r w:rsidR="0040061B">
        <w:t xml:space="preserve"> </w:t>
      </w:r>
      <w:r w:rsidR="0040061B">
        <w:rPr>
          <w:lang w:val="en-US"/>
        </w:rPr>
        <w:t>Repeating</w:t>
      </w:r>
      <w:r w:rsidR="0040061B" w:rsidRPr="0040061B">
        <w:t xml:space="preserve"> </w:t>
      </w:r>
      <w:r w:rsidR="0040061B">
        <w:rPr>
          <w:lang w:val="en-US"/>
        </w:rPr>
        <w:t>Table</w:t>
      </w:r>
      <w:r w:rsidR="0040061B">
        <w:t xml:space="preserve">. Исходя из рисунков 3.3 и 3.4, можно </w:t>
      </w:r>
      <w:r w:rsidR="00C32BF8">
        <w:rPr>
          <w:i/>
        </w:rPr>
        <w:t>определить</w:t>
      </w:r>
      <w:commentRangeStart w:id="6"/>
      <w:r w:rsidR="0040061B">
        <w:t xml:space="preserve"> </w:t>
      </w:r>
      <w:commentRangeEnd w:id="6"/>
      <w:r w:rsidR="00B65D18">
        <w:rPr>
          <w:rStyle w:val="aa"/>
          <w:rFonts w:asciiTheme="minorHAnsi" w:hAnsiTheme="minorHAnsi" w:cstheme="minorBidi"/>
        </w:rPr>
        <w:commentReference w:id="6"/>
      </w:r>
      <w:r w:rsidR="0040061B" w:rsidRPr="00C32BF8">
        <w:rPr>
          <w:i/>
        </w:rPr>
        <w:t xml:space="preserve">количество </w:t>
      </w:r>
      <w:r w:rsidR="00C32BF8" w:rsidRPr="00C32BF8">
        <w:rPr>
          <w:i/>
        </w:rPr>
        <w:t>взаимного соотношения периодов пилообразных сигналов в разных каналах</w:t>
      </w:r>
      <w:r w:rsidR="00BF51CF">
        <w:rPr>
          <w:rStyle w:val="aa"/>
          <w:rFonts w:asciiTheme="minorHAnsi" w:hAnsiTheme="minorHAnsi" w:cstheme="minorBidi"/>
        </w:rPr>
        <w:commentReference w:id="7"/>
      </w:r>
      <w:r w:rsidR="0040061B">
        <w:t>,</w:t>
      </w:r>
      <w:r w:rsidR="00C32BF8">
        <w:t xml:space="preserve"> </w:t>
      </w:r>
      <w:r w:rsidR="0040061B">
        <w:t>при перемещении</w:t>
      </w:r>
      <w:r w:rsidR="00C32BF8">
        <w:t xml:space="preserve"> рейки</w:t>
      </w:r>
      <w:r w:rsidR="0040061B">
        <w:t xml:space="preserve"> из одного крайнего положения в другое. Для сигнала</w:t>
      </w:r>
      <w:proofErr w:type="gramStart"/>
      <w:r w:rsidR="00C32BF8">
        <w:t xml:space="preserve"> А</w:t>
      </w:r>
      <w:proofErr w:type="gramEnd"/>
      <w:r w:rsidR="008B2591">
        <w:t xml:space="preserve"> это 29,2 </w:t>
      </w:r>
      <w:r w:rsidR="00C32BF8">
        <w:t>периодов пилообразного сигнала</w:t>
      </w:r>
      <w:r w:rsidR="00BF51CF">
        <w:rPr>
          <w:rStyle w:val="aa"/>
          <w:rFonts w:asciiTheme="minorHAnsi" w:hAnsiTheme="minorHAnsi" w:cstheme="minorBidi"/>
        </w:rPr>
        <w:commentReference w:id="8"/>
      </w:r>
      <w:r w:rsidR="008B2591">
        <w:t xml:space="preserve">, для сигнала </w:t>
      </w:r>
      <w:r w:rsidR="008B2591">
        <w:rPr>
          <w:lang w:val="en-US"/>
        </w:rPr>
        <w:t>B</w:t>
      </w:r>
      <w:r w:rsidR="0040061B">
        <w:t xml:space="preserve"> — 3,</w:t>
      </w:r>
      <w:r w:rsidR="008B2591">
        <w:t xml:space="preserve">94 </w:t>
      </w:r>
      <w:r w:rsidR="00C32BF8">
        <w:t>периодов пилообразного сигнала</w:t>
      </w:r>
      <w:r w:rsidR="008B2591">
        <w:t xml:space="preserve">. </w:t>
      </w:r>
    </w:p>
    <w:p w14:paraId="1D817AFE" w14:textId="3B4A5903" w:rsidR="0040061B" w:rsidRDefault="00C32BF8" w:rsidP="0040061B">
      <w:pPr>
        <w:pStyle w:val="a0"/>
      </w:pPr>
      <w:r>
        <w:t>Г</w:t>
      </w:r>
      <w:r w:rsidR="008B2591">
        <w:t>рафик</w:t>
      </w:r>
      <w:r w:rsidR="008B2591" w:rsidRPr="00CE0A88">
        <w:t xml:space="preserve"> </w:t>
      </w:r>
      <w:proofErr w:type="gramStart"/>
      <w:r w:rsidR="008B2591">
        <w:t xml:space="preserve">выглядит </w:t>
      </w:r>
      <w:r>
        <w:t>данных сигналов отображён</w:t>
      </w:r>
      <w:proofErr w:type="gramEnd"/>
      <w:r>
        <w:t xml:space="preserve"> на рисунке 3.5.</w:t>
      </w:r>
      <w:r w:rsidR="00D47C5E">
        <w:rPr>
          <w:rStyle w:val="aa"/>
          <w:rFonts w:asciiTheme="minorHAnsi" w:hAnsiTheme="minorHAnsi" w:cstheme="minorBidi"/>
        </w:rPr>
        <w:commentReference w:id="9"/>
      </w:r>
    </w:p>
    <w:p w14:paraId="0B5830CD" w14:textId="7E89B490" w:rsidR="0040061B" w:rsidRDefault="0040061B" w:rsidP="0040061B">
      <w:pPr>
        <w:pStyle w:val="a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17B8744" wp14:editId="321C30D2">
            <wp:extent cx="5899785" cy="265557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26" b="11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785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4E9BC" w14:textId="6BC25971" w:rsidR="0040061B" w:rsidRDefault="0040061B" w:rsidP="0040061B">
      <w:pPr>
        <w:pStyle w:val="a0"/>
        <w:jc w:val="center"/>
      </w:pPr>
      <w:r>
        <w:t>Рисунок 3.5 — Графики пил</w:t>
      </w:r>
      <w:r w:rsidR="00EB1EB6">
        <w:t>ообразных сигналов</w:t>
      </w:r>
    </w:p>
    <w:p w14:paraId="29FEBA98" w14:textId="43050CDB" w:rsidR="00125A52" w:rsidRPr="00125A52" w:rsidRDefault="00125A52" w:rsidP="0040061B">
      <w:pPr>
        <w:pStyle w:val="a0"/>
        <w:rPr>
          <w:i/>
        </w:rPr>
      </w:pPr>
      <w:r w:rsidRPr="00125A52">
        <w:rPr>
          <w:i/>
        </w:rPr>
        <w:t>Точка взаимного пересечение сигналов на каждом из периодов всегда отличается, что даёт предпосылки для организации определения абсолютного выходного значения для датчика положения.</w:t>
      </w:r>
    </w:p>
    <w:p w14:paraId="2639F445" w14:textId="5DB99328" w:rsidR="00020526" w:rsidRDefault="00125A52" w:rsidP="0040061B">
      <w:pPr>
        <w:pStyle w:val="a0"/>
      </w:pPr>
      <w:r w:rsidRPr="00125A52">
        <w:rPr>
          <w:i/>
        </w:rPr>
        <w:t>Основная задача заключается при использовании исходных пилообразных сигналов, представленных на рисунке 3.5 получить однозначное представление для выходного абсолютного сигнала датчика положения. Для этой цели</w:t>
      </w:r>
      <w:r w:rsidR="00B65D18" w:rsidRPr="00125A52">
        <w:rPr>
          <w:rStyle w:val="aa"/>
          <w:rFonts w:asciiTheme="minorHAnsi" w:hAnsiTheme="minorHAnsi" w:cstheme="minorBidi"/>
          <w:i/>
        </w:rPr>
        <w:commentReference w:id="10"/>
      </w:r>
      <w:r>
        <w:t xml:space="preserve"> построим </w:t>
      </w:r>
      <w:r w:rsidR="00020526" w:rsidRPr="00020526">
        <w:t xml:space="preserve">основной пилообразный </w:t>
      </w:r>
      <w:commentRangeStart w:id="11"/>
      <w:r w:rsidR="00020526" w:rsidRPr="00020526">
        <w:t>сигнал</w:t>
      </w:r>
      <w:commentRangeEnd w:id="11"/>
      <w:r w:rsidR="00036548">
        <w:rPr>
          <w:rStyle w:val="aa"/>
          <w:rFonts w:asciiTheme="minorHAnsi" w:hAnsiTheme="minorHAnsi" w:cstheme="minorBidi"/>
        </w:rPr>
        <w:commentReference w:id="11"/>
      </w:r>
      <w:r w:rsidR="00020526" w:rsidRPr="00020526">
        <w:t>,</w:t>
      </w:r>
      <w:r>
        <w:t xml:space="preserve"> </w:t>
      </w:r>
      <w:r w:rsidRPr="00125A52">
        <w:rPr>
          <w:i/>
        </w:rPr>
        <w:t>соответствующий абсолютному изменению выходной позиции рулевой рейки. Данный сигнал</w:t>
      </w:r>
      <w:r w:rsidR="00020526" w:rsidRPr="00020526">
        <w:t xml:space="preserve"> будет изменяться от 0 до 1 на всём диапазоне перемещения рулевой рейки от -1000 до +100</w:t>
      </w:r>
      <w:r w:rsidR="00020526">
        <w:t>0. Для этого используем "пилы</w:t>
      </w:r>
      <w:r w:rsidR="00020526" w:rsidRPr="00020526">
        <w:t xml:space="preserve">" </w:t>
      </w:r>
      <w:r w:rsidR="00020526">
        <w:t xml:space="preserve">A и B. </w:t>
      </w:r>
      <w:r w:rsidR="00DB22A8" w:rsidRPr="00DB22A8">
        <w:rPr>
          <w:i/>
        </w:rPr>
        <w:t>Для достижения максимальной точности и требуемого абсолютного диапазона измерения положения рулевой рейки выполним следующие преобразования</w:t>
      </w:r>
      <w:r w:rsidR="00DB22A8">
        <w:t xml:space="preserve">: </w:t>
      </w:r>
      <w:commentRangeStart w:id="12"/>
      <w:commentRangeStart w:id="13"/>
      <w:proofErr w:type="gramStart"/>
      <w:r w:rsidR="00020526" w:rsidRPr="00F20803">
        <w:rPr>
          <w:i/>
          <w:highlight w:val="yellow"/>
        </w:rPr>
        <w:t>У</w:t>
      </w:r>
      <w:commentRangeEnd w:id="12"/>
      <w:proofErr w:type="gramEnd"/>
      <w:r w:rsidR="00036548" w:rsidRPr="00F20803">
        <w:rPr>
          <w:rStyle w:val="aa"/>
          <w:rFonts w:asciiTheme="minorHAnsi" w:hAnsiTheme="minorHAnsi" w:cstheme="minorBidi"/>
          <w:i/>
          <w:highlight w:val="yellow"/>
        </w:rPr>
        <w:commentReference w:id="12"/>
      </w:r>
      <w:r w:rsidR="00020526" w:rsidRPr="00F20803">
        <w:rPr>
          <w:i/>
          <w:highlight w:val="yellow"/>
        </w:rPr>
        <w:t xml:space="preserve">множим </w:t>
      </w:r>
      <w:commentRangeEnd w:id="13"/>
      <w:r w:rsidR="00036548" w:rsidRPr="00F20803">
        <w:rPr>
          <w:rStyle w:val="aa"/>
          <w:rFonts w:asciiTheme="minorHAnsi" w:hAnsiTheme="minorHAnsi" w:cstheme="minorBidi"/>
          <w:i/>
          <w:highlight w:val="yellow"/>
        </w:rPr>
        <w:commentReference w:id="13"/>
      </w:r>
      <w:r w:rsidR="00DB22A8" w:rsidRPr="00F20803">
        <w:rPr>
          <w:i/>
          <w:highlight w:val="yellow"/>
        </w:rPr>
        <w:t xml:space="preserve">сигнал </w:t>
      </w:r>
      <w:r w:rsidR="00020526" w:rsidRPr="00F20803">
        <w:rPr>
          <w:i/>
          <w:highlight w:val="yellow"/>
        </w:rPr>
        <w:t xml:space="preserve">A на коэффициент 2, а сигнал B на коэффициент 15, обозначив эти переменные как </w:t>
      </w:r>
      <w:proofErr w:type="spellStart"/>
      <w:r w:rsidR="00020526" w:rsidRPr="00F20803">
        <w:rPr>
          <w:i/>
          <w:highlight w:val="yellow"/>
        </w:rPr>
        <w:t>PilaA_shift</w:t>
      </w:r>
      <w:proofErr w:type="spellEnd"/>
      <w:r w:rsidR="00020526" w:rsidRPr="00F20803">
        <w:rPr>
          <w:i/>
          <w:highlight w:val="yellow"/>
        </w:rPr>
        <w:t xml:space="preserve"> и </w:t>
      </w:r>
      <w:proofErr w:type="spellStart"/>
      <w:r w:rsidR="00020526" w:rsidRPr="00F20803">
        <w:rPr>
          <w:i/>
          <w:highlight w:val="yellow"/>
        </w:rPr>
        <w:t>PilaB_shift</w:t>
      </w:r>
      <w:proofErr w:type="spellEnd"/>
      <w:r w:rsidR="00020526" w:rsidRPr="00F20803">
        <w:rPr>
          <w:i/>
          <w:highlight w:val="yellow"/>
        </w:rPr>
        <w:t xml:space="preserve"> соответственно.</w:t>
      </w:r>
      <w:r w:rsidR="00DB22A8" w:rsidRPr="00F20803">
        <w:rPr>
          <w:i/>
          <w:highlight w:val="yellow"/>
        </w:rPr>
        <w:t xml:space="preserve"> Ограничим максимально возможное значение пил маской </w:t>
      </w:r>
      <w:r w:rsidR="00020526" w:rsidRPr="00F20803">
        <w:rPr>
          <w:i/>
          <w:highlight w:val="yellow"/>
        </w:rPr>
        <w:t xml:space="preserve"> </w:t>
      </w:r>
      <w:r w:rsidR="00DB22A8" w:rsidRPr="00F20803">
        <w:rPr>
          <w:i/>
          <w:highlight w:val="yellow"/>
        </w:rPr>
        <w:t>0</w:t>
      </w:r>
      <w:r w:rsidR="00DB22A8" w:rsidRPr="00F20803">
        <w:rPr>
          <w:i/>
          <w:highlight w:val="yellow"/>
          <w:lang w:val="en-US"/>
        </w:rPr>
        <w:t>x</w:t>
      </w:r>
      <w:r w:rsidR="00DB22A8" w:rsidRPr="00F20803">
        <w:rPr>
          <w:i/>
          <w:highlight w:val="yellow"/>
        </w:rPr>
        <w:t>FFFFFF (2</w:t>
      </w:r>
      <w:r w:rsidR="00F20803" w:rsidRPr="00F20803">
        <w:rPr>
          <w:i/>
          <w:highlight w:val="yellow"/>
        </w:rPr>
        <w:t>^28).</w:t>
      </w:r>
      <w:r w:rsidR="00F20803" w:rsidRPr="00F20803">
        <w:rPr>
          <w:i/>
        </w:rPr>
        <w:t xml:space="preserve"> </w:t>
      </w:r>
      <w:r w:rsidR="00020526" w:rsidRPr="00020526">
        <w:t xml:space="preserve">Таким образом, за перемещение от -1000 до +1000 будет насчитано 58,4 </w:t>
      </w:r>
      <w:proofErr w:type="spellStart"/>
      <w:r w:rsidR="00020526" w:rsidRPr="00020526">
        <w:t>PilaA_shift</w:t>
      </w:r>
      <w:proofErr w:type="spellEnd"/>
      <w:r w:rsidR="00020526" w:rsidRPr="00020526">
        <w:t xml:space="preserve"> и 59,1 </w:t>
      </w:r>
      <w:proofErr w:type="spellStart"/>
      <w:r w:rsidR="00020526" w:rsidRPr="00020526">
        <w:t>PilaB_shift</w:t>
      </w:r>
      <w:proofErr w:type="spellEnd"/>
      <w:r w:rsidR="00020526" w:rsidRPr="00020526">
        <w:t xml:space="preserve">. </w:t>
      </w:r>
      <w:r w:rsidR="00F20803" w:rsidRPr="00F20803">
        <w:rPr>
          <w:i/>
        </w:rPr>
        <w:t>Дополнительные коэффициенты  умножения/деления пилообразных сигналов выбираются</w:t>
      </w:r>
      <w:commentRangeStart w:id="14"/>
      <w:r w:rsidR="00020526" w:rsidRPr="00020526">
        <w:t xml:space="preserve"> </w:t>
      </w:r>
      <w:commentRangeEnd w:id="14"/>
      <w:r w:rsidR="00036548">
        <w:rPr>
          <w:rStyle w:val="aa"/>
          <w:rFonts w:asciiTheme="minorHAnsi" w:hAnsiTheme="minorHAnsi" w:cstheme="minorBidi"/>
        </w:rPr>
        <w:commentReference w:id="14"/>
      </w:r>
      <w:r w:rsidR="00020526" w:rsidRPr="00020526">
        <w:t xml:space="preserve">2 и 15 выбраны для обеспечения точности: в идеале, итоговые значения </w:t>
      </w:r>
      <w:proofErr w:type="spellStart"/>
      <w:r w:rsidR="00020526" w:rsidRPr="00020526">
        <w:t>PilaA_shift</w:t>
      </w:r>
      <w:proofErr w:type="spellEnd"/>
      <w:r w:rsidR="00020526" w:rsidRPr="00020526">
        <w:t xml:space="preserve"> и </w:t>
      </w:r>
      <w:proofErr w:type="spellStart"/>
      <w:r w:rsidR="00020526" w:rsidRPr="00020526">
        <w:t>PilaB_shift</w:t>
      </w:r>
      <w:proofErr w:type="spellEnd"/>
      <w:r w:rsidR="00020526" w:rsidRPr="00020526">
        <w:t xml:space="preserve"> </w:t>
      </w:r>
      <w:r w:rsidR="00020526" w:rsidRPr="00020526">
        <w:lastRenderedPageBreak/>
        <w:t xml:space="preserve">должны отличаться на единицу для повышения точности определения позиции рулевой рейки. В данном случае, разница составила </w:t>
      </w:r>
      <w:commentRangeStart w:id="15"/>
      <w:r w:rsidR="00020526" w:rsidRPr="00020526">
        <w:t>59,1 – 58,4 = 0,7</w:t>
      </w:r>
      <w:commentRangeEnd w:id="15"/>
      <w:r w:rsidR="00036548">
        <w:rPr>
          <w:rStyle w:val="aa"/>
          <w:rFonts w:asciiTheme="minorHAnsi" w:hAnsiTheme="minorHAnsi" w:cstheme="minorBidi"/>
        </w:rPr>
        <w:commentReference w:id="15"/>
      </w:r>
      <w:r w:rsidR="00020526" w:rsidRPr="00020526">
        <w:t>.</w:t>
      </w:r>
    </w:p>
    <w:p w14:paraId="73C0C18C" w14:textId="383697D2" w:rsidR="0040061B" w:rsidRDefault="0040061B" w:rsidP="0040061B">
      <w:pPr>
        <w:pStyle w:val="a0"/>
      </w:pPr>
      <w:r>
        <w:t xml:space="preserve">Теперь </w:t>
      </w:r>
      <w:r w:rsidR="00F20803">
        <w:t>о</w:t>
      </w:r>
      <w:r w:rsidR="00F20803">
        <w:t>пределим абсолютное выходное значение датчика положения</w:t>
      </w:r>
      <w:commentRangeStart w:id="16"/>
      <w:r>
        <w:t xml:space="preserve"> </w:t>
      </w:r>
      <w:commentRangeEnd w:id="16"/>
      <w:r w:rsidR="00036548">
        <w:rPr>
          <w:rStyle w:val="aa"/>
          <w:rFonts w:asciiTheme="minorHAnsi" w:hAnsiTheme="minorHAnsi" w:cstheme="minorBidi"/>
        </w:rPr>
        <w:commentReference w:id="16"/>
      </w:r>
      <w:commentRangeStart w:id="17"/>
      <w:r w:rsidR="00711FED">
        <w:t xml:space="preserve">, </w:t>
      </w:r>
      <w:commentRangeEnd w:id="17"/>
      <w:r w:rsidR="00F93FBE">
        <w:rPr>
          <w:rStyle w:val="aa"/>
          <w:rFonts w:asciiTheme="minorHAnsi" w:hAnsiTheme="minorHAnsi" w:cstheme="minorBidi"/>
        </w:rPr>
        <w:commentReference w:id="17"/>
      </w:r>
      <w:r w:rsidR="00F20803">
        <w:t>которое</w:t>
      </w:r>
      <w:r>
        <w:t xml:space="preserve"> будет считаться по следующему условию: </w:t>
      </w:r>
      <w:commentRangeStart w:id="18"/>
      <w:r>
        <w:t xml:space="preserve">если значение </w:t>
      </w:r>
      <w:proofErr w:type="spellStart"/>
      <w:r>
        <w:rPr>
          <w:lang w:val="en-US"/>
        </w:rPr>
        <w:t>pilaA</w:t>
      </w:r>
      <w:proofErr w:type="spellEnd"/>
      <w:r>
        <w:t>_</w:t>
      </w:r>
      <w:r>
        <w:rPr>
          <w:lang w:val="en-US"/>
        </w:rPr>
        <w:t>shift</w:t>
      </w:r>
      <w:r>
        <w:t xml:space="preserve"> больше чем </w:t>
      </w:r>
      <w:proofErr w:type="spellStart"/>
      <w:r>
        <w:rPr>
          <w:lang w:val="en-US"/>
        </w:rPr>
        <w:t>pilaB</w:t>
      </w:r>
      <w:proofErr w:type="spellEnd"/>
      <w:r>
        <w:t>_</w:t>
      </w:r>
      <w:r>
        <w:rPr>
          <w:lang w:val="en-US"/>
        </w:rPr>
        <w:t>shift</w:t>
      </w:r>
      <w:r>
        <w:t>, то итоговая равняется разности 1 – (</w:t>
      </w:r>
      <w:proofErr w:type="spellStart"/>
      <w:r>
        <w:rPr>
          <w:lang w:val="en-US"/>
        </w:rPr>
        <w:t>pilaA</w:t>
      </w:r>
      <w:proofErr w:type="spellEnd"/>
      <w:r>
        <w:t>_</w:t>
      </w:r>
      <w:r>
        <w:rPr>
          <w:lang w:val="en-US"/>
        </w:rPr>
        <w:t>shift</w:t>
      </w:r>
      <w:r>
        <w:t xml:space="preserve"> – </w:t>
      </w:r>
      <w:proofErr w:type="spellStart"/>
      <w:r>
        <w:rPr>
          <w:lang w:val="en-US"/>
        </w:rPr>
        <w:t>pilaB</w:t>
      </w:r>
      <w:proofErr w:type="spellEnd"/>
      <w:r>
        <w:t>_</w:t>
      </w:r>
      <w:r>
        <w:rPr>
          <w:lang w:val="en-US"/>
        </w:rPr>
        <w:t>shift</w:t>
      </w:r>
      <w:r>
        <w:t xml:space="preserve">), а если </w:t>
      </w:r>
      <w:proofErr w:type="spellStart"/>
      <w:r>
        <w:rPr>
          <w:lang w:val="en-US"/>
        </w:rPr>
        <w:t>pilaB</w:t>
      </w:r>
      <w:proofErr w:type="spellEnd"/>
      <w:r>
        <w:t>_</w:t>
      </w:r>
      <w:r>
        <w:rPr>
          <w:lang w:val="en-US"/>
        </w:rPr>
        <w:t>shift</w:t>
      </w:r>
      <w:r w:rsidRPr="0040061B">
        <w:t xml:space="preserve"> </w:t>
      </w:r>
      <w:r>
        <w:t xml:space="preserve">&gt; </w:t>
      </w:r>
      <w:proofErr w:type="spellStart"/>
      <w:r>
        <w:rPr>
          <w:lang w:val="en-US"/>
        </w:rPr>
        <w:t>pilaA</w:t>
      </w:r>
      <w:proofErr w:type="spellEnd"/>
      <w:r>
        <w:t>_</w:t>
      </w:r>
      <w:r>
        <w:rPr>
          <w:lang w:val="en-US"/>
        </w:rPr>
        <w:t>shift</w:t>
      </w:r>
      <w:r>
        <w:t xml:space="preserve">, то итоговая равняется </w:t>
      </w:r>
      <w:proofErr w:type="spellStart"/>
      <w:r>
        <w:rPr>
          <w:lang w:val="en-US"/>
        </w:rPr>
        <w:t>pilaB</w:t>
      </w:r>
      <w:proofErr w:type="spellEnd"/>
      <w:r>
        <w:t>_</w:t>
      </w:r>
      <w:r>
        <w:rPr>
          <w:lang w:val="en-US"/>
        </w:rPr>
        <w:t>shift</w:t>
      </w:r>
      <w:r>
        <w:t xml:space="preserve"> – </w:t>
      </w:r>
      <w:proofErr w:type="spellStart"/>
      <w:r>
        <w:rPr>
          <w:lang w:val="en-US"/>
        </w:rPr>
        <w:t>pila</w:t>
      </w:r>
      <w:proofErr w:type="spellEnd"/>
      <w:proofErr w:type="gramStart"/>
      <w:r>
        <w:t>А</w:t>
      </w:r>
      <w:proofErr w:type="gramEnd"/>
      <w:r>
        <w:t>_</w:t>
      </w:r>
      <w:r>
        <w:rPr>
          <w:lang w:val="en-US"/>
        </w:rPr>
        <w:t>shift</w:t>
      </w:r>
      <w:commentRangeEnd w:id="18"/>
      <w:r w:rsidR="008D7F93">
        <w:rPr>
          <w:rStyle w:val="aa"/>
          <w:rFonts w:asciiTheme="minorHAnsi" w:hAnsiTheme="minorHAnsi" w:cstheme="minorBidi"/>
        </w:rPr>
        <w:commentReference w:id="18"/>
      </w:r>
      <w:r>
        <w:t>. Графически это условие будет выглядеть следующим образом:</w:t>
      </w:r>
    </w:p>
    <w:p w14:paraId="44CE04A8" w14:textId="1D2D1D92" w:rsidR="0040061B" w:rsidRDefault="0040061B" w:rsidP="0040061B">
      <w:pPr>
        <w:pStyle w:val="a0"/>
        <w:ind w:hanging="142"/>
      </w:pPr>
      <w:r>
        <w:rPr>
          <w:noProof/>
          <w:lang w:eastAsia="ru-RU"/>
        </w:rPr>
        <w:drawing>
          <wp:inline distT="0" distB="0" distL="0" distR="0" wp14:anchorId="7B00DF5E" wp14:editId="23EED9FA">
            <wp:extent cx="6360795" cy="2377440"/>
            <wp:effectExtent l="0" t="0" r="190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0795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570FB" w14:textId="72386D0B" w:rsidR="0040061B" w:rsidRDefault="0040061B" w:rsidP="0040061B">
      <w:pPr>
        <w:pStyle w:val="a0"/>
        <w:ind w:hanging="142"/>
        <w:jc w:val="center"/>
      </w:pPr>
      <w:r>
        <w:t xml:space="preserve">Рисунок 3.6 — Расчёт </w:t>
      </w:r>
      <w:r w:rsidR="00020526">
        <w:t>«</w:t>
      </w:r>
      <w:commentRangeStart w:id="19"/>
      <w:r>
        <w:t>большой пилы</w:t>
      </w:r>
      <w:commentRangeEnd w:id="19"/>
      <w:r w:rsidR="00F93FBE">
        <w:rPr>
          <w:rStyle w:val="aa"/>
          <w:rFonts w:asciiTheme="minorHAnsi" w:hAnsiTheme="minorHAnsi" w:cstheme="minorBidi"/>
        </w:rPr>
        <w:commentReference w:id="19"/>
      </w:r>
      <w:r w:rsidR="00020526">
        <w:t>»</w:t>
      </w:r>
    </w:p>
    <w:p w14:paraId="361C1FC1" w14:textId="09BE91D7" w:rsidR="0040061B" w:rsidRDefault="0040061B" w:rsidP="0040061B">
      <w:pPr>
        <w:pStyle w:val="a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B86102B" wp14:editId="41202880">
            <wp:extent cx="5669280" cy="250444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60" r="4681" b="122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250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B0F65" w14:textId="41874AAD" w:rsidR="0040061B" w:rsidRDefault="0040061B" w:rsidP="0040061B">
      <w:pPr>
        <w:pStyle w:val="a0"/>
        <w:ind w:firstLine="0"/>
        <w:jc w:val="center"/>
      </w:pPr>
      <w:r>
        <w:t xml:space="preserve">Рисунок 3.7 — График высчитанной </w:t>
      </w:r>
      <w:r w:rsidR="00020526">
        <w:t>«</w:t>
      </w:r>
      <w:r>
        <w:t>пилы</w:t>
      </w:r>
      <w:r w:rsidR="00020526">
        <w:t>»</w:t>
      </w:r>
    </w:p>
    <w:p w14:paraId="0D8A7F32" w14:textId="4F855FBD" w:rsidR="0040061B" w:rsidRDefault="0040061B" w:rsidP="0040061B">
      <w:pPr>
        <w:pStyle w:val="a0"/>
      </w:pPr>
      <w:r>
        <w:t xml:space="preserve">Именно используя эту высчитанную </w:t>
      </w:r>
      <w:r w:rsidR="00020526">
        <w:t>«</w:t>
      </w:r>
      <w:r>
        <w:t>пилу</w:t>
      </w:r>
      <w:r w:rsidR="00020526">
        <w:t>»</w:t>
      </w:r>
      <w:r>
        <w:t xml:space="preserve">, полученную из двух (А и Б), и считается местоположение рулевой рейки. Величина наклона рассчитанной пилы высчитывается исходя из разницы </w:t>
      </w:r>
      <w:proofErr w:type="spellStart"/>
      <w:r>
        <w:rPr>
          <w:lang w:val="en-US"/>
        </w:rPr>
        <w:t>pilaB</w:t>
      </w:r>
      <w:proofErr w:type="spellEnd"/>
      <w:r>
        <w:t>_</w:t>
      </w:r>
      <w:r>
        <w:rPr>
          <w:lang w:val="en-US"/>
        </w:rPr>
        <w:t>shift</w:t>
      </w:r>
      <w:r w:rsidRPr="0040061B">
        <w:t xml:space="preserve"> </w:t>
      </w:r>
      <w:r>
        <w:t xml:space="preserve">и </w:t>
      </w:r>
      <w:proofErr w:type="spellStart"/>
      <w:r>
        <w:rPr>
          <w:lang w:val="en-US"/>
        </w:rPr>
        <w:t>pilaA</w:t>
      </w:r>
      <w:proofErr w:type="spellEnd"/>
      <w:r>
        <w:t>_</w:t>
      </w:r>
      <w:r>
        <w:rPr>
          <w:lang w:val="en-US"/>
        </w:rPr>
        <w:t>shift</w:t>
      </w:r>
      <w:r>
        <w:t xml:space="preserve">. Чем больше эта разница, тем сильнее наклон прямой, тем точнее </w:t>
      </w:r>
      <w:r>
        <w:lastRenderedPageBreak/>
        <w:t xml:space="preserve">мы определяем положение (поскольку разница между двумя соседними значениями больше). </w:t>
      </w:r>
      <w:r w:rsidR="00020526" w:rsidRPr="00020526">
        <w:t xml:space="preserve">Чрезмерно большая разница приведёт к тому, что на один полный ход рейки будет несколько периодов рассчитанного пилообразного сигнала, что недопустимо, поскольку </w:t>
      </w:r>
      <w:r w:rsidR="00020526">
        <w:t xml:space="preserve">создаёт неоднозначность </w:t>
      </w:r>
      <w:commentRangeStart w:id="20"/>
      <w:r w:rsidR="00020526">
        <w:t>позиции</w:t>
      </w:r>
      <w:commentRangeEnd w:id="20"/>
      <w:r w:rsidR="00036548">
        <w:rPr>
          <w:rStyle w:val="aa"/>
          <w:rFonts w:asciiTheme="minorHAnsi" w:hAnsiTheme="minorHAnsi" w:cstheme="minorBidi"/>
        </w:rPr>
        <w:commentReference w:id="20"/>
      </w:r>
      <w:r w:rsidR="00020526" w:rsidRPr="00020526">
        <w:t>.</w:t>
      </w:r>
    </w:p>
    <w:p w14:paraId="1356427A" w14:textId="1F8EE197" w:rsidR="008B2591" w:rsidRDefault="0040061B" w:rsidP="008B2591">
      <w:pPr>
        <w:pStyle w:val="a0"/>
      </w:pPr>
      <w:r>
        <w:t xml:space="preserve">Далее, </w:t>
      </w:r>
      <w:commentRangeStart w:id="21"/>
      <w:r>
        <w:t>с частотой 200</w:t>
      </w:r>
      <w:commentRangeEnd w:id="21"/>
      <w:r w:rsidR="00D235C5">
        <w:rPr>
          <w:rStyle w:val="aa"/>
          <w:rFonts w:asciiTheme="minorHAnsi" w:hAnsiTheme="minorHAnsi" w:cstheme="minorBidi"/>
        </w:rPr>
        <w:commentReference w:id="21"/>
      </w:r>
      <w:r>
        <w:t xml:space="preserve"> раз в секунду, будем оценивать текущее положение </w:t>
      </w:r>
      <w:r w:rsidR="00020526">
        <w:t xml:space="preserve">рулевой рейки на основе </w:t>
      </w:r>
      <w:commentRangeStart w:id="22"/>
      <w:r w:rsidR="00020526">
        <w:t>«п</w:t>
      </w:r>
      <w:r>
        <w:t>илы</w:t>
      </w:r>
      <w:r w:rsidR="00020526">
        <w:t>»</w:t>
      </w:r>
      <w:r>
        <w:t xml:space="preserve"> </w:t>
      </w:r>
      <w:commentRangeEnd w:id="22"/>
      <w:r w:rsidR="00D235C5">
        <w:rPr>
          <w:rStyle w:val="aa"/>
          <w:rFonts w:asciiTheme="minorHAnsi" w:hAnsiTheme="minorHAnsi" w:cstheme="minorBidi"/>
        </w:rPr>
        <w:commentReference w:id="22"/>
      </w:r>
      <w:r>
        <w:t>А. Этот сигнал 29,2</w:t>
      </w:r>
      <w:r w:rsidR="008B2591">
        <w:t xml:space="preserve"> раза</w:t>
      </w:r>
      <w:r>
        <w:t xml:space="preserve"> переходит из 0 в 1 на протяжении рабочего диапазона рулевой рейки, что в 6 </w:t>
      </w:r>
      <w:r w:rsidR="008B2591">
        <w:t>раз больше, чем «пила Б».</w:t>
      </w:r>
      <w:r>
        <w:t xml:space="preserve"> </w:t>
      </w:r>
      <w:r w:rsidR="008B2591">
        <w:t xml:space="preserve">Таким образом, </w:t>
      </w:r>
      <w:commentRangeStart w:id="23"/>
      <w:r w:rsidR="008B2591">
        <w:t>угол наклона</w:t>
      </w:r>
      <w:proofErr w:type="gramStart"/>
      <w:r>
        <w:t xml:space="preserve"> А</w:t>
      </w:r>
      <w:commentRangeEnd w:id="23"/>
      <w:proofErr w:type="gramEnd"/>
      <w:r w:rsidR="00D235C5">
        <w:rPr>
          <w:rStyle w:val="aa"/>
          <w:rFonts w:asciiTheme="minorHAnsi" w:hAnsiTheme="minorHAnsi" w:cstheme="minorBidi"/>
        </w:rPr>
        <w:commentReference w:id="23"/>
      </w:r>
      <w:r>
        <w:t xml:space="preserve"> будет в 6 раз больше, что </w:t>
      </w:r>
      <w:r w:rsidR="008B2591">
        <w:t>важно для оценивания скорости.</w:t>
      </w:r>
    </w:p>
    <w:p w14:paraId="11D1F9CF" w14:textId="502A8ED2" w:rsidR="0040061B" w:rsidRDefault="008B2591" w:rsidP="0040061B">
      <w:pPr>
        <w:pStyle w:val="a0"/>
      </w:pPr>
      <w:r>
        <w:t>Расчёт производной</w:t>
      </w:r>
      <w:r w:rsidR="0040061B">
        <w:t xml:space="preserve"> </w:t>
      </w:r>
      <w:r>
        <w:t xml:space="preserve">будет проводиться </w:t>
      </w:r>
      <w:r w:rsidR="0040061B">
        <w:t xml:space="preserve">как разность текущего значения сигнала </w:t>
      </w:r>
      <w:r>
        <w:t>«</w:t>
      </w:r>
      <w:r w:rsidR="0040061B">
        <w:t>пилы</w:t>
      </w:r>
      <w:r>
        <w:t>»</w:t>
      </w:r>
      <w:r w:rsidR="0040061B">
        <w:t xml:space="preserve"> А и предыдущего значения, </w:t>
      </w:r>
      <w:commentRangeStart w:id="24"/>
      <w:r>
        <w:t>разделенная</w:t>
      </w:r>
      <w:commentRangeEnd w:id="24"/>
      <w:r w:rsidR="00D235C5">
        <w:rPr>
          <w:rStyle w:val="aa"/>
          <w:rFonts w:asciiTheme="minorHAnsi" w:hAnsiTheme="minorHAnsi" w:cstheme="minorBidi"/>
        </w:rPr>
        <w:commentReference w:id="24"/>
      </w:r>
      <w:r>
        <w:t xml:space="preserve"> на 1/200 секунды (</w:t>
      </w:r>
      <w:proofErr w:type="spellStart"/>
      <w:r>
        <w:t>Δ</w:t>
      </w:r>
      <w:r w:rsidR="0040061B">
        <w:t>t</w:t>
      </w:r>
      <w:proofErr w:type="spellEnd"/>
      <w:r w:rsidR="0040061B">
        <w:t>). Дополнительно, введём условия для</w:t>
      </w:r>
      <w:commentRangeStart w:id="25"/>
      <w:r w:rsidR="0040061B">
        <w:t xml:space="preserve"> </w:t>
      </w:r>
      <w:commentRangeEnd w:id="25"/>
      <w:r w:rsidR="00D235C5">
        <w:rPr>
          <w:rStyle w:val="aa"/>
          <w:rFonts w:asciiTheme="minorHAnsi" w:hAnsiTheme="minorHAnsi" w:cstheme="minorBidi"/>
        </w:rPr>
        <w:commentReference w:id="25"/>
      </w:r>
      <w:r w:rsidR="0040061B">
        <w:t xml:space="preserve">перехода сигнала пилы через ноль, и на этой основе разработаем функцию </w:t>
      </w:r>
      <w:commentRangeStart w:id="26"/>
      <w:proofErr w:type="gramStart"/>
      <w:r w:rsidR="0040061B">
        <w:t xml:space="preserve">расчёта </w:t>
      </w:r>
      <w:commentRangeEnd w:id="26"/>
      <w:r w:rsidR="00D235C5">
        <w:rPr>
          <w:rStyle w:val="aa"/>
          <w:rFonts w:asciiTheme="minorHAnsi" w:hAnsiTheme="minorHAnsi" w:cstheme="minorBidi"/>
        </w:rPr>
        <w:commentReference w:id="26"/>
      </w:r>
      <w:r w:rsidR="0040061B">
        <w:t>скорости перемещения штока рулевой рейки</w:t>
      </w:r>
      <w:proofErr w:type="gramEnd"/>
      <w:r w:rsidR="0040061B">
        <w:t>.</w:t>
      </w:r>
      <w:r>
        <w:t xml:space="preserve"> Данная функция описана в приложении </w:t>
      </w:r>
      <w:r w:rsidR="00711FED">
        <w:t>Б.</w:t>
      </w:r>
      <w:r w:rsidR="0040061B">
        <w:t xml:space="preserve"> Также будем использовать </w:t>
      </w:r>
      <w:r>
        <w:t xml:space="preserve">апериодический </w:t>
      </w:r>
      <w:r w:rsidR="0040061B">
        <w:t>фильтр</w:t>
      </w:r>
      <w:r>
        <w:t xml:space="preserve"> первого порядка</w:t>
      </w:r>
      <w:r w:rsidR="0040061B">
        <w:t xml:space="preserve"> </w:t>
      </w:r>
      <w:r>
        <w:t xml:space="preserve">для уменьшения </w:t>
      </w:r>
      <w:commentRangeStart w:id="27"/>
      <w:r>
        <w:t>колебаний</w:t>
      </w:r>
      <w:commentRangeEnd w:id="27"/>
      <w:r w:rsidR="00D235C5">
        <w:rPr>
          <w:rStyle w:val="aa"/>
          <w:rFonts w:asciiTheme="minorHAnsi" w:hAnsiTheme="minorHAnsi" w:cstheme="minorBidi"/>
        </w:rPr>
        <w:commentReference w:id="27"/>
      </w:r>
      <w:r>
        <w:t>.</w:t>
      </w:r>
      <w:r w:rsidR="0040061B">
        <w:t xml:space="preserve"> </w:t>
      </w:r>
    </w:p>
    <w:p w14:paraId="0BB5EC2D" w14:textId="1282C13A" w:rsidR="007467DF" w:rsidRDefault="007467DF" w:rsidP="0040061B">
      <w:pPr>
        <w:pStyle w:val="a0"/>
      </w:pPr>
      <w:r>
        <w:t xml:space="preserve">Блок-схема алгоритма </w:t>
      </w:r>
      <w:commentRangeStart w:id="28"/>
      <w:r>
        <w:t>управления скоростью</w:t>
      </w:r>
      <w:commentRangeEnd w:id="28"/>
      <w:r w:rsidR="00B36BD9">
        <w:rPr>
          <w:rStyle w:val="aa"/>
          <w:rFonts w:asciiTheme="minorHAnsi" w:hAnsiTheme="minorHAnsi" w:cstheme="minorBidi"/>
        </w:rPr>
        <w:commentReference w:id="28"/>
      </w:r>
      <w:r>
        <w:t xml:space="preserve"> представлена на рисунке 3.8. Программная реализация представлена в приложении А.</w:t>
      </w:r>
    </w:p>
    <w:p w14:paraId="520A49DB" w14:textId="77777777" w:rsidR="004F0433" w:rsidRDefault="004F0433" w:rsidP="004F0433">
      <w:pPr>
        <w:pStyle w:val="a0"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D1A6019" wp14:editId="3929CA45">
            <wp:extent cx="3407410" cy="8022590"/>
            <wp:effectExtent l="0" t="0" r="2540" b="0"/>
            <wp:docPr id="15" name="Рисунок 15" descr="C:\Users\Ruslan\Downloads\Current Control block scheme.drawio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uslan\Downloads\Current Control block scheme.drawio (4)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7410" cy="802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CD870" w14:textId="541B5F00" w:rsidR="004F0433" w:rsidRPr="004F0433" w:rsidRDefault="004F0433" w:rsidP="004F0433">
      <w:pPr>
        <w:pStyle w:val="a0"/>
        <w:jc w:val="center"/>
      </w:pPr>
      <w:r>
        <w:t>Рисунок 3.8 — Блок схема алгоритма управления скоростью</w:t>
      </w:r>
    </w:p>
    <w:p w14:paraId="09D51083" w14:textId="2F353A15" w:rsidR="0099398D" w:rsidRPr="00F36B30" w:rsidRDefault="0040061B" w:rsidP="002F2AE8">
      <w:pPr>
        <w:pStyle w:val="a0"/>
        <w:rPr>
          <w:lang w:val="en-US"/>
        </w:rPr>
      </w:pPr>
      <w:r>
        <w:t>Используя</w:t>
      </w:r>
      <w:r w:rsidRPr="004F0433">
        <w:t xml:space="preserve"> </w:t>
      </w:r>
      <w:r>
        <w:t>кинематические</w:t>
      </w:r>
      <w:r w:rsidRPr="004F0433">
        <w:t xml:space="preserve"> </w:t>
      </w:r>
      <w:r>
        <w:t>преобразования</w:t>
      </w:r>
      <w:r w:rsidRPr="004F0433">
        <w:t xml:space="preserve"> (</w:t>
      </w:r>
      <w:r>
        <w:t>поскольку</w:t>
      </w:r>
      <w:r w:rsidRPr="004F0433">
        <w:t xml:space="preserve"> </w:t>
      </w:r>
      <w:r>
        <w:t>все</w:t>
      </w:r>
      <w:r w:rsidRPr="004F0433">
        <w:t xml:space="preserve"> </w:t>
      </w:r>
      <w:r>
        <w:t>параметры</w:t>
      </w:r>
      <w:r w:rsidRPr="004F0433">
        <w:t xml:space="preserve"> </w:t>
      </w:r>
      <w:r>
        <w:t>механических</w:t>
      </w:r>
      <w:r w:rsidRPr="004F0433">
        <w:t xml:space="preserve"> </w:t>
      </w:r>
      <w:r>
        <w:t>передач</w:t>
      </w:r>
      <w:r w:rsidRPr="004F0433">
        <w:t xml:space="preserve"> </w:t>
      </w:r>
      <w:r>
        <w:t>нам</w:t>
      </w:r>
      <w:r w:rsidRPr="004F0433">
        <w:t xml:space="preserve"> </w:t>
      </w:r>
      <w:r>
        <w:t>известны</w:t>
      </w:r>
      <w:r w:rsidR="00711FED" w:rsidRPr="004F0433">
        <w:t xml:space="preserve"> </w:t>
      </w:r>
      <w:r w:rsidR="00711FED">
        <w:t>из</w:t>
      </w:r>
      <w:r w:rsidR="00711FED" w:rsidRPr="004F0433">
        <w:t xml:space="preserve"> </w:t>
      </w:r>
      <w:r w:rsidR="00711FED">
        <w:t>прошлых</w:t>
      </w:r>
      <w:r w:rsidR="00711FED" w:rsidRPr="004F0433">
        <w:t xml:space="preserve"> </w:t>
      </w:r>
      <w:r w:rsidR="00711FED">
        <w:t>работ</w:t>
      </w:r>
      <w:r w:rsidRPr="004F0433">
        <w:t xml:space="preserve">), </w:t>
      </w:r>
      <w:r>
        <w:t>определим</w:t>
      </w:r>
      <w:r w:rsidRPr="004F0433">
        <w:t xml:space="preserve"> </w:t>
      </w:r>
      <w:r>
        <w:t>скорость</w:t>
      </w:r>
      <w:r w:rsidRPr="004F0433">
        <w:t xml:space="preserve"> </w:t>
      </w:r>
      <w:r>
        <w:lastRenderedPageBreak/>
        <w:t>вращения</w:t>
      </w:r>
      <w:r w:rsidRPr="004F0433">
        <w:t xml:space="preserve"> </w:t>
      </w:r>
      <w:r w:rsidRPr="002F2AE8">
        <w:t>электродвигателя</w:t>
      </w:r>
      <w:r w:rsidRPr="004F0433">
        <w:t xml:space="preserve"> </w:t>
      </w:r>
      <w:r>
        <w:t>рулевой</w:t>
      </w:r>
      <w:r w:rsidRPr="004F0433">
        <w:t xml:space="preserve"> </w:t>
      </w:r>
      <w:r>
        <w:t>рейки</w:t>
      </w:r>
      <w:r w:rsidRPr="004F0433">
        <w:t xml:space="preserve">. </w:t>
      </w:r>
      <w:commentRangeStart w:id="29"/>
      <w:r>
        <w:t>Снимем</w:t>
      </w:r>
      <w:r w:rsidRPr="004F0433">
        <w:rPr>
          <w:lang w:val="en-US"/>
        </w:rPr>
        <w:t xml:space="preserve"> </w:t>
      </w:r>
      <w:commentRangeEnd w:id="29"/>
      <w:r w:rsidR="002E4F0C">
        <w:rPr>
          <w:rStyle w:val="aa"/>
          <w:rFonts w:asciiTheme="minorHAnsi" w:hAnsiTheme="minorHAnsi" w:cstheme="minorBidi"/>
        </w:rPr>
        <w:commentReference w:id="29"/>
      </w:r>
      <w:r>
        <w:t>эту</w:t>
      </w:r>
      <w:r w:rsidRPr="004F0433">
        <w:rPr>
          <w:lang w:val="en-US"/>
        </w:rPr>
        <w:t xml:space="preserve"> </w:t>
      </w:r>
      <w:r>
        <w:t>скорость</w:t>
      </w:r>
      <w:r w:rsidRPr="004F0433">
        <w:rPr>
          <w:lang w:val="en-US"/>
        </w:rPr>
        <w:t xml:space="preserve"> </w:t>
      </w:r>
      <w:r>
        <w:t>и</w:t>
      </w:r>
      <w:r w:rsidRPr="004F0433">
        <w:rPr>
          <w:lang w:val="en-US"/>
        </w:rPr>
        <w:t xml:space="preserve"> </w:t>
      </w:r>
      <w:r>
        <w:t>сравним</w:t>
      </w:r>
      <w:r w:rsidR="0099398D">
        <w:rPr>
          <w:lang w:val="en-US"/>
        </w:rPr>
        <w:t xml:space="preserve"> </w:t>
      </w:r>
      <w:r>
        <w:t>её</w:t>
      </w:r>
      <w:r w:rsidRPr="004F0433">
        <w:rPr>
          <w:lang w:val="en-US"/>
        </w:rPr>
        <w:t xml:space="preserve"> </w:t>
      </w:r>
      <w:r>
        <w:t>с</w:t>
      </w:r>
      <w:r w:rsidRPr="004F0433">
        <w:rPr>
          <w:lang w:val="en-US"/>
        </w:rPr>
        <w:t xml:space="preserve"> </w:t>
      </w:r>
      <w:r>
        <w:t>модел</w:t>
      </w:r>
      <w:r w:rsidR="00711FED">
        <w:t>ируемыми</w:t>
      </w:r>
      <w:r w:rsidRPr="004F0433">
        <w:rPr>
          <w:lang w:val="en-US"/>
        </w:rPr>
        <w:t xml:space="preserve"> </w:t>
      </w:r>
      <w:r>
        <w:t>значениями</w:t>
      </w:r>
      <w:r w:rsidRPr="004F0433">
        <w:rPr>
          <w:lang w:val="en-US"/>
        </w:rPr>
        <w:t>:</w:t>
      </w:r>
    </w:p>
    <w:p w14:paraId="29EF8122" w14:textId="6C9D6816" w:rsidR="007B0682" w:rsidRDefault="00F36B30" w:rsidP="00711FED">
      <w:pPr>
        <w:pStyle w:val="a0"/>
        <w:ind w:firstLine="0"/>
        <w:jc w:val="center"/>
      </w:pPr>
      <w:r w:rsidRPr="00F36B30">
        <w:rPr>
          <w:noProof/>
          <w:lang w:eastAsia="ru-RU"/>
        </w:rPr>
        <w:drawing>
          <wp:inline distT="0" distB="0" distL="0" distR="0" wp14:anchorId="6DAF10F8" wp14:editId="695A149B">
            <wp:extent cx="4619625" cy="3007818"/>
            <wp:effectExtent l="0" t="0" r="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25574" cy="3011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245CE" w14:textId="404268C8" w:rsidR="00711FED" w:rsidRDefault="00711FED" w:rsidP="00711FED">
      <w:pPr>
        <w:pStyle w:val="a0"/>
        <w:ind w:firstLine="0"/>
        <w:jc w:val="center"/>
      </w:pPr>
      <w:r>
        <w:t xml:space="preserve">Рисунок </w:t>
      </w:r>
      <w:r w:rsidR="007467DF">
        <w:t>3.</w:t>
      </w:r>
      <w:r w:rsidR="006E606C">
        <w:t>9</w:t>
      </w:r>
      <w:r w:rsidR="007467DF">
        <w:t xml:space="preserve"> — Переходный процесс</w:t>
      </w:r>
    </w:p>
    <w:p w14:paraId="4FDAE50C" w14:textId="3FD573F2" w:rsidR="00AA4030" w:rsidRPr="00AA4030" w:rsidRDefault="00AA4030" w:rsidP="00AA4030">
      <w:pPr>
        <w:pStyle w:val="a0"/>
      </w:pPr>
      <w:r>
        <w:t xml:space="preserve">Показатели качества реального процесса: время </w:t>
      </w:r>
      <w:r w:rsidRPr="00AA4030">
        <w:t>переходного</w:t>
      </w:r>
      <w:r>
        <w:t xml:space="preserve"> процесса 0.</w:t>
      </w:r>
      <w:r w:rsidR="00F36B30">
        <w:t>0</w:t>
      </w:r>
      <w:r>
        <w:t>3, перерегулирование 0%.</w:t>
      </w:r>
    </w:p>
    <w:p w14:paraId="077362E7" w14:textId="7D140266" w:rsidR="007B0682" w:rsidRDefault="00F36B30" w:rsidP="00082CE2">
      <w:pPr>
        <w:pStyle w:val="a0"/>
        <w:ind w:firstLine="0"/>
        <w:jc w:val="center"/>
      </w:pPr>
      <w:r w:rsidRPr="00F36B30">
        <w:rPr>
          <w:noProof/>
          <w:lang w:eastAsia="ru-RU"/>
        </w:rPr>
        <w:drawing>
          <wp:inline distT="0" distB="0" distL="0" distR="0" wp14:anchorId="6E212DFA" wp14:editId="56373C9E">
            <wp:extent cx="5940425" cy="4189730"/>
            <wp:effectExtent l="0" t="0" r="0" b="127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8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E38C9" w14:textId="0F0BB045" w:rsidR="007467DF" w:rsidRPr="007467DF" w:rsidRDefault="007467DF" w:rsidP="00082CE2">
      <w:pPr>
        <w:pStyle w:val="a0"/>
        <w:ind w:firstLine="0"/>
        <w:jc w:val="center"/>
      </w:pPr>
      <w:r>
        <w:t>Рисунок 3.</w:t>
      </w:r>
      <w:r w:rsidR="006E606C">
        <w:t>10</w:t>
      </w:r>
      <w:r>
        <w:t xml:space="preserve"> — Переходный процесс в имитационной модели</w:t>
      </w:r>
    </w:p>
    <w:p w14:paraId="0259B55C" w14:textId="33081BDC" w:rsidR="0040061B" w:rsidRPr="00AA4030" w:rsidRDefault="00AA4030" w:rsidP="00AA4030">
      <w:pPr>
        <w:pStyle w:val="a0"/>
      </w:pPr>
      <w:commentRangeStart w:id="30"/>
      <w:r>
        <w:lastRenderedPageBreak/>
        <w:t>В модели же получили время переходного процесса 0,</w:t>
      </w:r>
      <w:r w:rsidR="00F36B30">
        <w:t>004</w:t>
      </w:r>
      <w:r>
        <w:t xml:space="preserve"> секунды, перерегулирование </w:t>
      </w:r>
      <w:r w:rsidR="00F36B30">
        <w:t>4</w:t>
      </w:r>
      <w:r w:rsidR="00470FFA">
        <w:t>%</w:t>
      </w:r>
      <w:commentRangeEnd w:id="30"/>
      <w:r w:rsidR="002E4F0C">
        <w:rPr>
          <w:rStyle w:val="aa"/>
          <w:rFonts w:asciiTheme="minorHAnsi" w:hAnsiTheme="minorHAnsi" w:cstheme="minorBidi"/>
        </w:rPr>
        <w:commentReference w:id="30"/>
      </w:r>
      <w:r>
        <w:t xml:space="preserve">. </w:t>
      </w:r>
    </w:p>
    <w:p w14:paraId="468F4CCF" w14:textId="479AA28D" w:rsidR="0040061B" w:rsidRDefault="0040061B" w:rsidP="006E606C">
      <w:pPr>
        <w:pStyle w:val="1"/>
        <w:numPr>
          <w:ilvl w:val="0"/>
          <w:numId w:val="20"/>
        </w:numPr>
      </w:pPr>
      <w:r>
        <w:t>Контур положения</w:t>
      </w:r>
    </w:p>
    <w:p w14:paraId="280203FC" w14:textId="77777777" w:rsidR="002F2AE8" w:rsidRDefault="0040061B" w:rsidP="0040061B">
      <w:pPr>
        <w:pStyle w:val="a0"/>
        <w:rPr>
          <w:lang w:val="en-US"/>
        </w:rPr>
      </w:pPr>
      <w:r>
        <w:t xml:space="preserve">Положение </w:t>
      </w:r>
      <w:r w:rsidR="007467DF">
        <w:t xml:space="preserve">для формирования сигнала обратной связи </w:t>
      </w:r>
      <w:r>
        <w:t xml:space="preserve">считывается </w:t>
      </w:r>
      <w:r w:rsidR="007467DF">
        <w:t>по алгоритму,</w:t>
      </w:r>
      <w:r>
        <w:t xml:space="preserve"> описанному в предыдущем пункте. </w:t>
      </w:r>
      <w:r w:rsidR="006E606C">
        <w:t>Блок-схема алгоритма</w:t>
      </w:r>
      <w:commentRangeStart w:id="31"/>
      <w:r w:rsidR="006E606C">
        <w:t xml:space="preserve"> </w:t>
      </w:r>
      <w:commentRangeEnd w:id="31"/>
      <w:r w:rsidR="002E4F0C">
        <w:rPr>
          <w:rStyle w:val="aa"/>
          <w:rFonts w:asciiTheme="minorHAnsi" w:hAnsiTheme="minorHAnsi" w:cstheme="minorBidi"/>
        </w:rPr>
        <w:commentReference w:id="31"/>
      </w:r>
      <w:r w:rsidR="006E606C">
        <w:t xml:space="preserve">управления положением представлена на рисунке 4.1. </w:t>
      </w:r>
    </w:p>
    <w:p w14:paraId="1D5F67C7" w14:textId="3A970E2D" w:rsidR="002F2AE8" w:rsidRDefault="002F2AE8" w:rsidP="002F2AE8">
      <w:pPr>
        <w:pStyle w:val="a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E45715D" wp14:editId="60ADFA3B">
            <wp:extent cx="2901092" cy="8203721"/>
            <wp:effectExtent l="0" t="0" r="0" b="6985"/>
            <wp:docPr id="14" name="Рисунок 14" descr="C:\Users\Ruslan\Downloads\Current Control block scheme.drawio (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uslan\Downloads\Current Control block scheme.drawio (5)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859" cy="8205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993B" w14:textId="4F83A756" w:rsidR="002F2AE8" w:rsidRPr="002F2AE8" w:rsidRDefault="002F2AE8" w:rsidP="002F2AE8">
      <w:pPr>
        <w:pStyle w:val="a0"/>
        <w:ind w:firstLine="0"/>
        <w:jc w:val="center"/>
      </w:pPr>
      <w:r>
        <w:t>Рисунок 4.1 — Алгоритм управления положением</w:t>
      </w:r>
    </w:p>
    <w:p w14:paraId="4FFA4B60" w14:textId="705F918B" w:rsidR="007467DF" w:rsidRDefault="006E606C" w:rsidP="002F2AE8">
      <w:pPr>
        <w:pStyle w:val="a0"/>
      </w:pPr>
      <w:r>
        <w:t xml:space="preserve">Программная </w:t>
      </w:r>
      <w:commentRangeStart w:id="32"/>
      <w:r w:rsidRPr="002F2AE8">
        <w:t>имплементация</w:t>
      </w:r>
      <w:r>
        <w:t xml:space="preserve"> </w:t>
      </w:r>
      <w:commentRangeEnd w:id="32"/>
      <w:r w:rsidR="002E4F0C">
        <w:rPr>
          <w:rStyle w:val="aa"/>
          <w:rFonts w:asciiTheme="minorHAnsi" w:hAnsiTheme="minorHAnsi" w:cstheme="minorBidi"/>
        </w:rPr>
        <w:commentReference w:id="32"/>
      </w:r>
      <w:r>
        <w:t>отображена в приложении А.</w:t>
      </w:r>
    </w:p>
    <w:p w14:paraId="3CCF1292" w14:textId="19D9B3E4" w:rsidR="00C470E6" w:rsidRDefault="00C470E6" w:rsidP="008C17FD">
      <w:pPr>
        <w:pStyle w:val="a0"/>
        <w:ind w:firstLine="0"/>
        <w:jc w:val="center"/>
      </w:pPr>
      <w:r w:rsidRPr="00C470E6">
        <w:rPr>
          <w:noProof/>
          <w:lang w:eastAsia="ru-RU"/>
        </w:rPr>
        <w:lastRenderedPageBreak/>
        <w:drawing>
          <wp:inline distT="0" distB="0" distL="0" distR="0" wp14:anchorId="3726AB70" wp14:editId="154F8F3C">
            <wp:extent cx="4733233" cy="31146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735225" cy="3115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70273" w14:textId="784DB902" w:rsidR="00C470E6" w:rsidRDefault="00C470E6" w:rsidP="00C470E6">
      <w:pPr>
        <w:pStyle w:val="a0"/>
        <w:ind w:firstLine="0"/>
        <w:jc w:val="center"/>
      </w:pPr>
      <w:r>
        <w:t>Рисунок 4.1 — Переходный процесс по положению</w:t>
      </w:r>
    </w:p>
    <w:p w14:paraId="58BF7D6F" w14:textId="32B955E8" w:rsidR="008C17FD" w:rsidRPr="008C17FD" w:rsidRDefault="008C17FD" w:rsidP="008C17FD">
      <w:pPr>
        <w:pStyle w:val="a0"/>
      </w:pPr>
      <w:r>
        <w:t>Показатели качества: перерегулирование 0%, время регулирования 0.73с.</w:t>
      </w:r>
    </w:p>
    <w:p w14:paraId="62555BB4" w14:textId="0B3A9DC1" w:rsidR="0040061B" w:rsidRDefault="008C17FD" w:rsidP="008C17FD">
      <w:pPr>
        <w:pStyle w:val="a0"/>
        <w:ind w:firstLine="0"/>
        <w:jc w:val="center"/>
      </w:pPr>
      <w:r w:rsidRPr="008C17FD">
        <w:rPr>
          <w:noProof/>
          <w:lang w:eastAsia="ru-RU"/>
        </w:rPr>
        <w:drawing>
          <wp:inline distT="0" distB="0" distL="0" distR="0" wp14:anchorId="4F894D95" wp14:editId="1723EBC1">
            <wp:extent cx="4486275" cy="316413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395" cy="3167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2A4C4" w14:textId="2836BE59" w:rsidR="008C17FD" w:rsidRDefault="008C17FD" w:rsidP="008C17FD">
      <w:pPr>
        <w:pStyle w:val="a0"/>
        <w:ind w:firstLine="0"/>
        <w:jc w:val="center"/>
      </w:pPr>
      <w:r>
        <w:t>Рисунок 4.2 — Смоделированное перемещение рулевой рейки</w:t>
      </w:r>
    </w:p>
    <w:p w14:paraId="57313618" w14:textId="01F6DF78" w:rsidR="008C17FD" w:rsidRDefault="008C17FD" w:rsidP="008C17FD">
      <w:pPr>
        <w:pStyle w:val="a0"/>
        <w:ind w:firstLine="0"/>
        <w:jc w:val="center"/>
      </w:pPr>
      <w:commentRangeStart w:id="33"/>
      <w:r>
        <w:t xml:space="preserve">Показатели качества: перерегулирование 0%, время регулирования </w:t>
      </w:r>
      <w:r w:rsidRPr="008C17FD">
        <w:t>0.705</w:t>
      </w:r>
      <w:proofErr w:type="gramStart"/>
      <w:r>
        <w:t>с</w:t>
      </w:r>
      <w:commentRangeEnd w:id="33"/>
      <w:proofErr w:type="gramEnd"/>
      <w:r w:rsidR="002E4F0C">
        <w:rPr>
          <w:rStyle w:val="aa"/>
          <w:rFonts w:asciiTheme="minorHAnsi" w:hAnsiTheme="minorHAnsi" w:cstheme="minorBidi"/>
        </w:rPr>
        <w:commentReference w:id="33"/>
      </w:r>
      <w:r>
        <w:t>.</w:t>
      </w:r>
    </w:p>
    <w:p w14:paraId="76E79D50" w14:textId="2E8AF20A" w:rsidR="00157C5F" w:rsidRDefault="00157C5F" w:rsidP="008C17FD">
      <w:pPr>
        <w:pStyle w:val="a0"/>
        <w:ind w:firstLine="0"/>
        <w:jc w:val="center"/>
      </w:pPr>
    </w:p>
    <w:p w14:paraId="23742A4C" w14:textId="3A877615" w:rsidR="00157C5F" w:rsidRDefault="00157C5F" w:rsidP="008C17FD">
      <w:pPr>
        <w:pStyle w:val="a0"/>
        <w:ind w:firstLine="0"/>
        <w:jc w:val="center"/>
      </w:pPr>
    </w:p>
    <w:p w14:paraId="79C9E09D" w14:textId="50BAD0D5" w:rsidR="00157C5F" w:rsidRDefault="00157C5F" w:rsidP="008C17FD">
      <w:pPr>
        <w:pStyle w:val="a0"/>
        <w:ind w:firstLine="0"/>
        <w:jc w:val="center"/>
      </w:pPr>
    </w:p>
    <w:p w14:paraId="29EA6781" w14:textId="77777777" w:rsidR="00157C5F" w:rsidRDefault="00157C5F" w:rsidP="008C17FD">
      <w:pPr>
        <w:pStyle w:val="a0"/>
        <w:ind w:firstLine="0"/>
        <w:jc w:val="center"/>
      </w:pPr>
    </w:p>
    <w:p w14:paraId="20479E24" w14:textId="3CC3A120" w:rsidR="00157C5F" w:rsidRPr="00157C5F" w:rsidRDefault="008C17FD" w:rsidP="00157C5F">
      <w:pPr>
        <w:pStyle w:val="1"/>
      </w:pPr>
      <w:r>
        <w:lastRenderedPageBreak/>
        <w:t>Заключение</w:t>
      </w:r>
    </w:p>
    <w:p w14:paraId="7FABF1BD" w14:textId="20917776" w:rsidR="0040061B" w:rsidRDefault="00157C5F" w:rsidP="00157C5F">
      <w:pPr>
        <w:pStyle w:val="a0"/>
      </w:pPr>
      <w:r w:rsidRPr="00157C5F">
        <w:rPr>
          <w:rStyle w:val="af9"/>
        </w:rPr>
        <w:t xml:space="preserve">Полученные в ходе экспериментов переходные процессы, несмотря на незначительные отклонения от моделируемых значений, в целом подтвердили точность </w:t>
      </w:r>
      <w:commentRangeStart w:id="34"/>
      <w:r w:rsidRPr="00157C5F">
        <w:rPr>
          <w:rStyle w:val="af9"/>
        </w:rPr>
        <w:t>модели</w:t>
      </w:r>
      <w:commentRangeEnd w:id="34"/>
      <w:r w:rsidR="002E4F0C">
        <w:rPr>
          <w:rStyle w:val="aa"/>
          <w:rFonts w:asciiTheme="minorHAnsi" w:hAnsiTheme="minorHAnsi" w:cstheme="minorBidi"/>
        </w:rPr>
        <w:commentReference w:id="34"/>
      </w:r>
      <w:r>
        <w:rPr>
          <w:rStyle w:val="af9"/>
        </w:rPr>
        <w:t>, поскольку наличие этих отклонений было неизбежным следствием аппроксимаций и допущений, выполненных в ходе разработки имитационной модели.</w:t>
      </w:r>
      <w:r w:rsidRPr="00157C5F">
        <w:rPr>
          <w:rStyle w:val="af9"/>
        </w:rPr>
        <w:t xml:space="preserve"> Показатели качества всех процессов сопоставимы с показателями качества </w:t>
      </w:r>
      <w:commentRangeStart w:id="35"/>
      <w:r w:rsidRPr="00157C5F">
        <w:rPr>
          <w:rStyle w:val="af9"/>
        </w:rPr>
        <w:t>моделей</w:t>
      </w:r>
      <w:commentRangeEnd w:id="35"/>
      <w:r w:rsidR="002E4F0C">
        <w:rPr>
          <w:rStyle w:val="aa"/>
          <w:rFonts w:asciiTheme="minorHAnsi" w:hAnsiTheme="minorHAnsi" w:cstheme="minorBidi"/>
        </w:rPr>
        <w:commentReference w:id="35"/>
      </w:r>
      <w:r w:rsidRPr="00157C5F">
        <w:rPr>
          <w:rStyle w:val="af9"/>
        </w:rPr>
        <w:t>. Таким образом, экспериментальная реализация контуров управления</w:t>
      </w:r>
      <w:r w:rsidRPr="00157C5F">
        <w:t xml:space="preserve"> током, скоростью и положением может быть признана успешной</w:t>
      </w:r>
      <w:commentRangeStart w:id="36"/>
      <w:r w:rsidRPr="00157C5F">
        <w:t>.</w:t>
      </w:r>
      <w:commentRangeEnd w:id="36"/>
      <w:r w:rsidR="00CB3C84">
        <w:rPr>
          <w:rStyle w:val="aa"/>
          <w:rFonts w:asciiTheme="minorHAnsi" w:hAnsiTheme="minorHAnsi" w:cstheme="minorBidi"/>
        </w:rPr>
        <w:commentReference w:id="36"/>
      </w:r>
    </w:p>
    <w:p w14:paraId="46D29080" w14:textId="77777777" w:rsidR="002F2AE8" w:rsidRPr="002F2AE8" w:rsidRDefault="002F2AE8" w:rsidP="002F2AE8">
      <w:pPr>
        <w:keepNext/>
        <w:keepLines/>
        <w:spacing w:after="0" w:line="360" w:lineRule="auto"/>
        <w:ind w:firstLine="851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32"/>
        </w:rPr>
      </w:pPr>
      <w:bookmarkStart w:id="37" w:name="_Toc163691643"/>
      <w:r w:rsidRPr="002F2AE8">
        <w:rPr>
          <w:rFonts w:ascii="Times New Roman" w:eastAsia="Times New Roman" w:hAnsi="Times New Roman" w:cs="Times New Roman"/>
          <w:b/>
          <w:sz w:val="28"/>
          <w:szCs w:val="32"/>
        </w:rPr>
        <w:t>Список литературы</w:t>
      </w:r>
      <w:bookmarkEnd w:id="37"/>
    </w:p>
    <w:p w14:paraId="16FE4712" w14:textId="77777777" w:rsidR="002F2AE8" w:rsidRPr="002F2AE8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2F2AE8">
        <w:rPr>
          <w:rFonts w:ascii="Times New Roman" w:eastAsia="Calibri" w:hAnsi="Times New Roman" w:cs="Times New Roman"/>
          <w:sz w:val="28"/>
        </w:rPr>
        <w:t xml:space="preserve">1. Беспилотные автомобили. Состояние рынка, тренды и перспективы развития // 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iot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 xml:space="preserve">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URL</w:t>
      </w:r>
      <w:r w:rsidRPr="002F2AE8">
        <w:rPr>
          <w:rFonts w:ascii="Times New Roman" w:eastAsia="Calibri" w:hAnsi="Times New Roman" w:cs="Times New Roman"/>
          <w:sz w:val="28"/>
        </w:rPr>
        <w:t xml:space="preserve">: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https</w:t>
      </w:r>
      <w:r w:rsidRPr="002F2AE8">
        <w:rPr>
          <w:rFonts w:ascii="Times New Roman" w:eastAsia="Calibri" w:hAnsi="Times New Roman" w:cs="Times New Roman"/>
          <w:sz w:val="28"/>
        </w:rPr>
        <w:t>://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iot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/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transportnaya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telematika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/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bespilotnye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avtomobili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sostoyanie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rynka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trendy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i</w:t>
      </w:r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perspektivy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razvitiya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 xml:space="preserve"> (дата обращения: 28.03.2024).</w:t>
      </w:r>
    </w:p>
    <w:p w14:paraId="33F94120" w14:textId="77777777" w:rsidR="002F2AE8" w:rsidRPr="002F2AE8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2F2AE8">
        <w:rPr>
          <w:rFonts w:ascii="Times New Roman" w:eastAsia="Calibri" w:hAnsi="Times New Roman" w:cs="Times New Roman"/>
          <w:sz w:val="28"/>
        </w:rPr>
        <w:t xml:space="preserve">2. Человеческий фактор как главный виновник дорожных аварий. Как он появился и насколько актуален сегодня // 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techinsider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 xml:space="preserve">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URL</w:t>
      </w:r>
      <w:r w:rsidRPr="002F2AE8">
        <w:rPr>
          <w:rFonts w:ascii="Times New Roman" w:eastAsia="Calibri" w:hAnsi="Times New Roman" w:cs="Times New Roman"/>
          <w:sz w:val="28"/>
        </w:rPr>
        <w:t xml:space="preserve">: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https</w:t>
      </w:r>
      <w:r w:rsidRPr="002F2AE8">
        <w:rPr>
          <w:rFonts w:ascii="Times New Roman" w:eastAsia="Calibri" w:hAnsi="Times New Roman" w:cs="Times New Roman"/>
          <w:sz w:val="28"/>
        </w:rPr>
        <w:t>://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www</w:t>
      </w:r>
      <w:r w:rsidRPr="002F2AE8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techinsider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/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vehicles</w:t>
      </w:r>
      <w:r w:rsidRPr="002F2AE8">
        <w:rPr>
          <w:rFonts w:ascii="Times New Roman" w:eastAsia="Calibri" w:hAnsi="Times New Roman" w:cs="Times New Roman"/>
          <w:sz w:val="28"/>
        </w:rPr>
        <w:t>/768513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chelovecheskiy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faktor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kak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glavnyy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vinovnik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dorozhnyh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avariy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kak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on</w:t>
      </w:r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poyavilsya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i</w:t>
      </w:r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naskolko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aktualen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segodnya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/ (дата обращения: 28.03.2024).</w:t>
      </w:r>
    </w:p>
    <w:p w14:paraId="7C443C51" w14:textId="77777777" w:rsidR="002F2AE8" w:rsidRPr="002F2AE8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2F2AE8">
        <w:rPr>
          <w:rFonts w:ascii="Times New Roman" w:eastAsia="Calibri" w:hAnsi="Times New Roman" w:cs="Times New Roman"/>
          <w:sz w:val="28"/>
        </w:rPr>
        <w:t>3. Распоряжение Правительства РФ от 28.12.2022 N 4261-р</w:t>
      </w:r>
      <w:proofErr w:type="gramStart"/>
      <w:r w:rsidRPr="002F2AE8">
        <w:rPr>
          <w:rFonts w:ascii="Times New Roman" w:eastAsia="Calibri" w:hAnsi="Times New Roman" w:cs="Times New Roman"/>
          <w:sz w:val="28"/>
        </w:rPr>
        <w:t xml:space="preserve"> &lt;О</w:t>
      </w:r>
      <w:proofErr w:type="gramEnd"/>
      <w:r w:rsidRPr="002F2AE8">
        <w:rPr>
          <w:rFonts w:ascii="Times New Roman" w:eastAsia="Calibri" w:hAnsi="Times New Roman" w:cs="Times New Roman"/>
          <w:sz w:val="28"/>
        </w:rPr>
        <w:t>б утверждении Стратегии развития автомобильной промышленности Российской Федерации до 2035 года&gt;.</w:t>
      </w:r>
    </w:p>
    <w:p w14:paraId="26CDC5D3" w14:textId="77777777" w:rsidR="009761DE" w:rsidRPr="00BE6024" w:rsidRDefault="009761DE" w:rsidP="002F2AE8">
      <w:pPr>
        <w:pStyle w:val="a0"/>
      </w:pPr>
    </w:p>
    <w:p w14:paraId="60CAEB81" w14:textId="77777777" w:rsidR="002F2AE8" w:rsidRPr="00BE6024" w:rsidRDefault="002F2AE8" w:rsidP="002F2AE8">
      <w:pPr>
        <w:pStyle w:val="a0"/>
      </w:pPr>
    </w:p>
    <w:p w14:paraId="63B9AC45" w14:textId="77777777" w:rsidR="002F2AE8" w:rsidRPr="00BE6024" w:rsidRDefault="002F2AE8" w:rsidP="002F2AE8">
      <w:pPr>
        <w:pStyle w:val="a0"/>
      </w:pPr>
    </w:p>
    <w:p w14:paraId="6512CF4C" w14:textId="77777777" w:rsidR="002F2AE8" w:rsidRPr="00BE6024" w:rsidRDefault="002F2AE8" w:rsidP="002F2AE8">
      <w:pPr>
        <w:pStyle w:val="a0"/>
      </w:pPr>
    </w:p>
    <w:p w14:paraId="1DA77698" w14:textId="77777777" w:rsidR="002F2AE8" w:rsidRPr="00BE6024" w:rsidRDefault="002F2AE8" w:rsidP="002F2AE8">
      <w:pPr>
        <w:pStyle w:val="a0"/>
      </w:pPr>
    </w:p>
    <w:p w14:paraId="3C7D72D8" w14:textId="77777777" w:rsidR="002F2AE8" w:rsidRPr="00BE6024" w:rsidRDefault="002F2AE8" w:rsidP="002F2AE8">
      <w:pPr>
        <w:pStyle w:val="a0"/>
      </w:pPr>
    </w:p>
    <w:p w14:paraId="33ABA934" w14:textId="77777777" w:rsidR="002F2AE8" w:rsidRPr="00BE6024" w:rsidRDefault="002F2AE8" w:rsidP="002F2AE8">
      <w:pPr>
        <w:pStyle w:val="a0"/>
      </w:pPr>
    </w:p>
    <w:p w14:paraId="5B86F679" w14:textId="77777777" w:rsidR="002F2AE8" w:rsidRPr="00BE6024" w:rsidRDefault="002F2AE8" w:rsidP="002F2AE8">
      <w:pPr>
        <w:pStyle w:val="a0"/>
      </w:pPr>
    </w:p>
    <w:p w14:paraId="63AA5DD7" w14:textId="77777777" w:rsidR="002F2AE8" w:rsidRPr="00BE6024" w:rsidRDefault="002F2AE8" w:rsidP="002F2AE8">
      <w:pPr>
        <w:pStyle w:val="a0"/>
      </w:pPr>
    </w:p>
    <w:p w14:paraId="19DEF1CD" w14:textId="77777777" w:rsidR="002F2AE8" w:rsidRPr="00BE6024" w:rsidRDefault="002F2AE8" w:rsidP="002F2AE8">
      <w:pPr>
        <w:pStyle w:val="a0"/>
      </w:pPr>
    </w:p>
    <w:p w14:paraId="18EF0025" w14:textId="77777777" w:rsidR="002F2AE8" w:rsidRPr="00BE6024" w:rsidRDefault="002F2AE8" w:rsidP="002F2AE8">
      <w:pPr>
        <w:pStyle w:val="a0"/>
      </w:pPr>
    </w:p>
    <w:p w14:paraId="23E54789" w14:textId="77777777" w:rsidR="002F2AE8" w:rsidRPr="00BE6024" w:rsidRDefault="002F2AE8" w:rsidP="002F2AE8">
      <w:pPr>
        <w:pStyle w:val="a0"/>
      </w:pPr>
    </w:p>
    <w:p w14:paraId="2DF6202C" w14:textId="77777777" w:rsidR="002F2AE8" w:rsidRPr="00BE6024" w:rsidRDefault="002F2AE8" w:rsidP="002F2AE8">
      <w:pPr>
        <w:pStyle w:val="a0"/>
      </w:pPr>
    </w:p>
    <w:p w14:paraId="563D03D0" w14:textId="77777777" w:rsidR="002F2AE8" w:rsidRPr="00BE6024" w:rsidRDefault="002F2AE8" w:rsidP="002F2AE8">
      <w:pPr>
        <w:pStyle w:val="a0"/>
      </w:pPr>
    </w:p>
    <w:p w14:paraId="7DC81581" w14:textId="77777777" w:rsidR="002F2AE8" w:rsidRPr="00BE6024" w:rsidRDefault="002F2AE8" w:rsidP="002F2AE8">
      <w:pPr>
        <w:pStyle w:val="a0"/>
      </w:pPr>
    </w:p>
    <w:p w14:paraId="7FEDF8FC" w14:textId="77777777" w:rsidR="002F2AE8" w:rsidRPr="00BE6024" w:rsidRDefault="002F2AE8" w:rsidP="002F2AE8">
      <w:pPr>
        <w:pStyle w:val="a0"/>
      </w:pPr>
    </w:p>
    <w:p w14:paraId="6775D6CD" w14:textId="77777777" w:rsidR="002F2AE8" w:rsidRPr="00BE6024" w:rsidRDefault="002F2AE8" w:rsidP="002F2AE8">
      <w:pPr>
        <w:pStyle w:val="a0"/>
      </w:pPr>
    </w:p>
    <w:p w14:paraId="2EBE6F09" w14:textId="77777777" w:rsidR="002F2AE8" w:rsidRPr="00BE6024" w:rsidRDefault="002F2AE8" w:rsidP="002F2AE8">
      <w:pPr>
        <w:pStyle w:val="a0"/>
      </w:pPr>
    </w:p>
    <w:p w14:paraId="5AB669B6" w14:textId="77777777" w:rsidR="002F2AE8" w:rsidRPr="00BE6024" w:rsidRDefault="002F2AE8" w:rsidP="002F2AE8">
      <w:pPr>
        <w:pStyle w:val="a0"/>
      </w:pPr>
    </w:p>
    <w:p w14:paraId="230242DC" w14:textId="6E3086A7" w:rsidR="002F2AE8" w:rsidRDefault="002F2AE8" w:rsidP="002F2AE8">
      <w:pPr>
        <w:pStyle w:val="a0"/>
        <w:ind w:firstLine="0"/>
        <w:jc w:val="center"/>
      </w:pPr>
      <w:r>
        <w:t>Приложение</w:t>
      </w:r>
      <w:proofErr w:type="gramStart"/>
      <w:r>
        <w:t xml:space="preserve"> А</w:t>
      </w:r>
      <w:proofErr w:type="gramEnd"/>
    </w:p>
    <w:p w14:paraId="56AAB82B" w14:textId="30D8F826" w:rsidR="002F2AE8" w:rsidRDefault="002F2AE8" w:rsidP="002F2AE8">
      <w:pPr>
        <w:pStyle w:val="a0"/>
        <w:ind w:firstLine="0"/>
        <w:jc w:val="center"/>
      </w:pPr>
      <w:r>
        <w:t>Алгоритмы управления током, скоростью и положением</w:t>
      </w:r>
    </w:p>
    <w:p w14:paraId="5590D8C6" w14:textId="77777777" w:rsidR="002F2AE8" w:rsidRDefault="002F2AE8" w:rsidP="002F2AE8">
      <w:pPr>
        <w:pStyle w:val="a0"/>
        <w:ind w:firstLine="0"/>
        <w:jc w:val="center"/>
      </w:pPr>
    </w:p>
    <w:p w14:paraId="0EB4A9F1" w14:textId="77777777" w:rsidR="002F2AE8" w:rsidRDefault="002F2AE8" w:rsidP="002F2AE8">
      <w:pPr>
        <w:pStyle w:val="a0"/>
        <w:ind w:firstLine="0"/>
        <w:jc w:val="center"/>
      </w:pPr>
    </w:p>
    <w:p w14:paraId="43E837C0" w14:textId="77777777" w:rsidR="002F2AE8" w:rsidRDefault="002F2AE8" w:rsidP="002F2AE8">
      <w:pPr>
        <w:pStyle w:val="a0"/>
        <w:ind w:firstLine="0"/>
        <w:jc w:val="center"/>
      </w:pPr>
    </w:p>
    <w:p w14:paraId="3EAF993E" w14:textId="77777777" w:rsidR="002F2AE8" w:rsidRDefault="002F2AE8" w:rsidP="002F2AE8">
      <w:pPr>
        <w:pStyle w:val="a0"/>
        <w:ind w:firstLine="0"/>
        <w:jc w:val="center"/>
      </w:pPr>
    </w:p>
    <w:p w14:paraId="7196A6DA" w14:textId="77777777" w:rsidR="002F2AE8" w:rsidRDefault="002F2AE8" w:rsidP="002F2AE8">
      <w:pPr>
        <w:pStyle w:val="a0"/>
        <w:ind w:firstLine="0"/>
        <w:jc w:val="center"/>
      </w:pPr>
    </w:p>
    <w:p w14:paraId="3B8BF667" w14:textId="77777777" w:rsidR="002F2AE8" w:rsidRDefault="002F2AE8" w:rsidP="002F2AE8">
      <w:pPr>
        <w:pStyle w:val="a0"/>
        <w:ind w:firstLine="0"/>
        <w:jc w:val="center"/>
      </w:pPr>
    </w:p>
    <w:p w14:paraId="037894FA" w14:textId="77777777" w:rsidR="002F2AE8" w:rsidRDefault="002F2AE8" w:rsidP="002F2AE8">
      <w:pPr>
        <w:pStyle w:val="a0"/>
        <w:ind w:firstLine="0"/>
        <w:jc w:val="center"/>
      </w:pPr>
    </w:p>
    <w:p w14:paraId="43F80034" w14:textId="77777777" w:rsidR="002F2AE8" w:rsidRDefault="002F2AE8" w:rsidP="002F2AE8">
      <w:pPr>
        <w:pStyle w:val="a0"/>
        <w:ind w:firstLine="0"/>
        <w:jc w:val="center"/>
      </w:pPr>
    </w:p>
    <w:p w14:paraId="1C2CAC60" w14:textId="77777777" w:rsidR="002F2AE8" w:rsidRDefault="002F2AE8" w:rsidP="002F2AE8">
      <w:pPr>
        <w:pStyle w:val="a0"/>
        <w:ind w:firstLine="0"/>
        <w:jc w:val="center"/>
      </w:pPr>
    </w:p>
    <w:p w14:paraId="78DD9E69" w14:textId="77777777" w:rsidR="002F2AE8" w:rsidRDefault="002F2AE8" w:rsidP="002F2AE8">
      <w:pPr>
        <w:pStyle w:val="a0"/>
        <w:ind w:firstLine="0"/>
        <w:jc w:val="center"/>
      </w:pPr>
    </w:p>
    <w:p w14:paraId="6913238B" w14:textId="77777777" w:rsidR="002F2AE8" w:rsidRDefault="002F2AE8" w:rsidP="002F2AE8">
      <w:pPr>
        <w:pStyle w:val="a0"/>
        <w:ind w:firstLine="0"/>
        <w:jc w:val="center"/>
      </w:pPr>
    </w:p>
    <w:p w14:paraId="1E478003" w14:textId="77777777" w:rsidR="002F2AE8" w:rsidRDefault="002F2AE8" w:rsidP="002F2AE8">
      <w:pPr>
        <w:pStyle w:val="a0"/>
        <w:ind w:firstLine="0"/>
        <w:jc w:val="center"/>
      </w:pPr>
    </w:p>
    <w:p w14:paraId="3806B7E0" w14:textId="77777777" w:rsidR="002F2AE8" w:rsidRDefault="002F2AE8" w:rsidP="002F2AE8">
      <w:pPr>
        <w:pStyle w:val="a0"/>
        <w:ind w:firstLine="0"/>
        <w:jc w:val="center"/>
      </w:pPr>
    </w:p>
    <w:p w14:paraId="74C8DC78" w14:textId="77777777" w:rsidR="002F2AE8" w:rsidRDefault="002F2AE8" w:rsidP="002F2AE8">
      <w:pPr>
        <w:pStyle w:val="a0"/>
        <w:ind w:firstLine="0"/>
        <w:jc w:val="center"/>
      </w:pPr>
    </w:p>
    <w:p w14:paraId="58BEEE77" w14:textId="77777777" w:rsidR="002F2AE8" w:rsidRDefault="002F2AE8" w:rsidP="002F2AE8">
      <w:pPr>
        <w:pStyle w:val="a0"/>
        <w:ind w:firstLine="0"/>
        <w:jc w:val="center"/>
      </w:pPr>
    </w:p>
    <w:p w14:paraId="2FCF2346" w14:textId="77777777" w:rsidR="002F2AE8" w:rsidRDefault="002F2AE8" w:rsidP="002F2AE8">
      <w:pPr>
        <w:pStyle w:val="a0"/>
        <w:ind w:firstLine="0"/>
        <w:jc w:val="center"/>
      </w:pPr>
    </w:p>
    <w:p w14:paraId="30DD8016" w14:textId="77777777" w:rsidR="002F2AE8" w:rsidRDefault="002F2AE8" w:rsidP="002F2AE8">
      <w:pPr>
        <w:pStyle w:val="a0"/>
        <w:ind w:firstLine="0"/>
        <w:jc w:val="center"/>
      </w:pPr>
    </w:p>
    <w:p w14:paraId="3C879F8A" w14:textId="7692E134" w:rsidR="002F2AE8" w:rsidRPr="00BE6024" w:rsidRDefault="002F2AE8" w:rsidP="002F2AE8">
      <w:pPr>
        <w:pStyle w:val="a0"/>
        <w:ind w:firstLine="0"/>
        <w:jc w:val="center"/>
      </w:pPr>
      <w:r>
        <w:lastRenderedPageBreak/>
        <w:t xml:space="preserve">Файл </w:t>
      </w:r>
      <w:proofErr w:type="spellStart"/>
      <w:r>
        <w:rPr>
          <w:lang w:val="en-US"/>
        </w:rPr>
        <w:t>motorHiCtrl</w:t>
      </w:r>
      <w:proofErr w:type="spellEnd"/>
      <w:r w:rsidRPr="00BE6024">
        <w:t>.</w:t>
      </w:r>
      <w:r>
        <w:rPr>
          <w:lang w:val="en-US"/>
        </w:rPr>
        <w:t>c</w:t>
      </w:r>
      <w:r w:rsidRPr="00BE6024">
        <w:t>\</w:t>
      </w:r>
    </w:p>
    <w:p w14:paraId="33C3B8BC" w14:textId="77777777" w:rsidR="002F2AE8" w:rsidRPr="00BE6024" w:rsidRDefault="002F2AE8" w:rsidP="002F2AE8">
      <w:pPr>
        <w:pStyle w:val="a0"/>
        <w:ind w:firstLine="0"/>
      </w:pPr>
    </w:p>
    <w:p w14:paraId="7BD69115" w14:textId="77777777" w:rsidR="002F2AE8" w:rsidRPr="00BE6024" w:rsidRDefault="002F2AE8" w:rsidP="002F2AE8">
      <w:pPr>
        <w:pStyle w:val="a0"/>
        <w:ind w:firstLine="0"/>
      </w:pPr>
    </w:p>
    <w:p w14:paraId="7188C2F2" w14:textId="77777777" w:rsidR="002F2AE8" w:rsidRPr="00BE6024" w:rsidRDefault="002F2AE8" w:rsidP="002F2AE8">
      <w:pPr>
        <w:pStyle w:val="a0"/>
        <w:ind w:firstLine="0"/>
      </w:pPr>
    </w:p>
    <w:p w14:paraId="26ABA28B" w14:textId="77777777" w:rsidR="002F2AE8" w:rsidRPr="00BE6024" w:rsidRDefault="002F2AE8" w:rsidP="002F2AE8">
      <w:pPr>
        <w:pStyle w:val="a0"/>
        <w:ind w:firstLine="0"/>
      </w:pPr>
    </w:p>
    <w:p w14:paraId="2187863D" w14:textId="77777777" w:rsidR="002F2AE8" w:rsidRPr="00BE6024" w:rsidRDefault="002F2AE8" w:rsidP="002F2AE8">
      <w:pPr>
        <w:pStyle w:val="a0"/>
        <w:ind w:firstLine="0"/>
      </w:pPr>
    </w:p>
    <w:p w14:paraId="6735A088" w14:textId="77777777" w:rsidR="002F2AE8" w:rsidRPr="00BE6024" w:rsidRDefault="002F2AE8" w:rsidP="002F2AE8">
      <w:pPr>
        <w:pStyle w:val="a0"/>
        <w:ind w:firstLine="0"/>
      </w:pPr>
    </w:p>
    <w:p w14:paraId="0F5C8176" w14:textId="77777777" w:rsidR="002F2AE8" w:rsidRPr="00BE6024" w:rsidRDefault="002F2AE8" w:rsidP="002F2AE8">
      <w:pPr>
        <w:pStyle w:val="a0"/>
        <w:ind w:firstLine="0"/>
      </w:pPr>
    </w:p>
    <w:p w14:paraId="6ADF4F9A" w14:textId="77777777" w:rsidR="002F2AE8" w:rsidRPr="00BE6024" w:rsidRDefault="002F2AE8" w:rsidP="002F2AE8">
      <w:pPr>
        <w:pStyle w:val="a0"/>
        <w:ind w:firstLine="0"/>
      </w:pPr>
    </w:p>
    <w:p w14:paraId="13FDA894" w14:textId="77777777" w:rsidR="002F2AE8" w:rsidRPr="00BE6024" w:rsidRDefault="002F2AE8" w:rsidP="002F2AE8">
      <w:pPr>
        <w:pStyle w:val="a0"/>
        <w:ind w:firstLine="0"/>
      </w:pPr>
    </w:p>
    <w:p w14:paraId="05390352" w14:textId="77777777" w:rsidR="002F2AE8" w:rsidRPr="00BE6024" w:rsidRDefault="002F2AE8" w:rsidP="002F2AE8">
      <w:pPr>
        <w:pStyle w:val="a0"/>
        <w:ind w:firstLine="0"/>
      </w:pPr>
    </w:p>
    <w:p w14:paraId="77411430" w14:textId="77777777" w:rsidR="002F2AE8" w:rsidRPr="00BE6024" w:rsidRDefault="002F2AE8" w:rsidP="002F2AE8">
      <w:pPr>
        <w:pStyle w:val="a0"/>
        <w:ind w:firstLine="0"/>
      </w:pPr>
    </w:p>
    <w:p w14:paraId="16B06682" w14:textId="77777777" w:rsidR="002F2AE8" w:rsidRPr="00BE6024" w:rsidRDefault="002F2AE8" w:rsidP="002F2AE8">
      <w:pPr>
        <w:pStyle w:val="a0"/>
        <w:ind w:firstLine="0"/>
      </w:pPr>
    </w:p>
    <w:p w14:paraId="08594074" w14:textId="77777777" w:rsidR="002F2AE8" w:rsidRPr="00BE6024" w:rsidRDefault="002F2AE8" w:rsidP="002F2AE8">
      <w:pPr>
        <w:pStyle w:val="a0"/>
        <w:ind w:firstLine="0"/>
      </w:pPr>
    </w:p>
    <w:p w14:paraId="630A5098" w14:textId="77777777" w:rsidR="002F2AE8" w:rsidRPr="00BE6024" w:rsidRDefault="002F2AE8" w:rsidP="002F2AE8">
      <w:pPr>
        <w:pStyle w:val="a0"/>
        <w:ind w:firstLine="0"/>
      </w:pPr>
    </w:p>
    <w:p w14:paraId="1DC2C8BD" w14:textId="77777777" w:rsidR="002F2AE8" w:rsidRPr="00BE6024" w:rsidRDefault="002F2AE8" w:rsidP="002F2AE8">
      <w:pPr>
        <w:pStyle w:val="a0"/>
        <w:ind w:firstLine="0"/>
      </w:pPr>
    </w:p>
    <w:p w14:paraId="549BB541" w14:textId="77777777" w:rsidR="002F2AE8" w:rsidRPr="00BE6024" w:rsidRDefault="002F2AE8" w:rsidP="002F2AE8">
      <w:pPr>
        <w:pStyle w:val="a0"/>
        <w:ind w:firstLine="0"/>
      </w:pPr>
    </w:p>
    <w:p w14:paraId="74855A19" w14:textId="77777777" w:rsidR="002F2AE8" w:rsidRPr="00BE6024" w:rsidRDefault="002F2AE8" w:rsidP="002F2AE8">
      <w:pPr>
        <w:pStyle w:val="a0"/>
        <w:ind w:firstLine="0"/>
      </w:pPr>
    </w:p>
    <w:p w14:paraId="3ADE68F8" w14:textId="77777777" w:rsidR="002F2AE8" w:rsidRPr="00BE6024" w:rsidRDefault="002F2AE8" w:rsidP="002F2AE8">
      <w:pPr>
        <w:pStyle w:val="a0"/>
        <w:ind w:firstLine="0"/>
      </w:pPr>
    </w:p>
    <w:p w14:paraId="016DBD8D" w14:textId="77777777" w:rsidR="002F2AE8" w:rsidRPr="00BE6024" w:rsidRDefault="002F2AE8" w:rsidP="002F2AE8">
      <w:pPr>
        <w:pStyle w:val="a0"/>
        <w:ind w:firstLine="0"/>
      </w:pPr>
    </w:p>
    <w:p w14:paraId="6A0D7A53" w14:textId="77777777" w:rsidR="002F2AE8" w:rsidRPr="00BE6024" w:rsidRDefault="002F2AE8" w:rsidP="002F2AE8">
      <w:pPr>
        <w:pStyle w:val="a0"/>
        <w:ind w:firstLine="0"/>
      </w:pPr>
    </w:p>
    <w:p w14:paraId="221AB386" w14:textId="77777777" w:rsidR="002F2AE8" w:rsidRPr="00BE6024" w:rsidRDefault="002F2AE8" w:rsidP="002F2AE8">
      <w:pPr>
        <w:pStyle w:val="a0"/>
        <w:ind w:firstLine="0"/>
      </w:pPr>
    </w:p>
    <w:p w14:paraId="7565D3CC" w14:textId="77777777" w:rsidR="002F2AE8" w:rsidRPr="00BE6024" w:rsidRDefault="002F2AE8" w:rsidP="002F2AE8">
      <w:pPr>
        <w:pStyle w:val="a0"/>
        <w:ind w:firstLine="0"/>
      </w:pPr>
    </w:p>
    <w:p w14:paraId="5E7B3B2F" w14:textId="77777777" w:rsidR="002F2AE8" w:rsidRPr="00BE6024" w:rsidRDefault="002F2AE8" w:rsidP="002F2AE8">
      <w:pPr>
        <w:pStyle w:val="a0"/>
        <w:ind w:firstLine="0"/>
      </w:pPr>
    </w:p>
    <w:p w14:paraId="389A6081" w14:textId="77777777" w:rsidR="002F2AE8" w:rsidRPr="00BE6024" w:rsidRDefault="002F2AE8" w:rsidP="002F2AE8">
      <w:pPr>
        <w:pStyle w:val="a0"/>
        <w:ind w:firstLine="0"/>
      </w:pPr>
    </w:p>
    <w:p w14:paraId="1574F3F5" w14:textId="77777777" w:rsidR="002F2AE8" w:rsidRPr="00BE6024" w:rsidRDefault="002F2AE8" w:rsidP="002F2AE8">
      <w:pPr>
        <w:pStyle w:val="a0"/>
        <w:ind w:firstLine="0"/>
      </w:pPr>
    </w:p>
    <w:p w14:paraId="42BFAF3B" w14:textId="77777777" w:rsidR="002F2AE8" w:rsidRPr="00BE6024" w:rsidRDefault="002F2AE8" w:rsidP="002F2AE8">
      <w:pPr>
        <w:pStyle w:val="a0"/>
        <w:ind w:firstLine="0"/>
      </w:pPr>
    </w:p>
    <w:p w14:paraId="4EB2513C" w14:textId="77777777" w:rsidR="002F2AE8" w:rsidRPr="00BE6024" w:rsidRDefault="002F2AE8" w:rsidP="002F2AE8">
      <w:pPr>
        <w:pStyle w:val="a0"/>
        <w:ind w:firstLine="0"/>
      </w:pPr>
    </w:p>
    <w:p w14:paraId="29E34CBB" w14:textId="77777777" w:rsidR="002F2AE8" w:rsidRPr="00BE6024" w:rsidRDefault="002F2AE8" w:rsidP="002F2AE8">
      <w:pPr>
        <w:pStyle w:val="a0"/>
        <w:ind w:firstLine="0"/>
      </w:pPr>
    </w:p>
    <w:p w14:paraId="100364EC" w14:textId="77777777" w:rsidR="002F2AE8" w:rsidRPr="00BE6024" w:rsidRDefault="002F2AE8" w:rsidP="002F2AE8">
      <w:pPr>
        <w:pStyle w:val="a0"/>
        <w:ind w:firstLine="0"/>
      </w:pPr>
    </w:p>
    <w:p w14:paraId="6D43740B" w14:textId="77777777" w:rsidR="002F2AE8" w:rsidRPr="00BE6024" w:rsidRDefault="002F2AE8" w:rsidP="002F2AE8">
      <w:pPr>
        <w:pStyle w:val="a0"/>
        <w:ind w:firstLine="0"/>
      </w:pPr>
    </w:p>
    <w:p w14:paraId="4FC7C0AF" w14:textId="77777777" w:rsidR="002F2AE8" w:rsidRPr="00BE6024" w:rsidRDefault="002F2AE8" w:rsidP="002F2AE8">
      <w:pPr>
        <w:pStyle w:val="a0"/>
        <w:ind w:firstLine="0"/>
      </w:pPr>
    </w:p>
    <w:p w14:paraId="3D37C8A0" w14:textId="77777777" w:rsidR="002F2AE8" w:rsidRPr="00BE6024" w:rsidRDefault="002F2AE8" w:rsidP="002F2AE8">
      <w:pPr>
        <w:pStyle w:val="a0"/>
        <w:ind w:firstLine="0"/>
      </w:pPr>
    </w:p>
    <w:p w14:paraId="20186DCE" w14:textId="77777777" w:rsidR="002F2AE8" w:rsidRPr="00BE6024" w:rsidRDefault="002F2AE8" w:rsidP="002F2AE8">
      <w:pPr>
        <w:pStyle w:val="a0"/>
        <w:ind w:firstLine="0"/>
      </w:pPr>
    </w:p>
    <w:p w14:paraId="64393CD8" w14:textId="77777777" w:rsidR="002F2AE8" w:rsidRPr="00BE6024" w:rsidRDefault="002F2AE8" w:rsidP="002F2AE8">
      <w:pPr>
        <w:pStyle w:val="a0"/>
        <w:ind w:firstLine="0"/>
      </w:pPr>
    </w:p>
    <w:p w14:paraId="02E00F7A" w14:textId="77777777" w:rsidR="002F2AE8" w:rsidRPr="00BE6024" w:rsidRDefault="002F2AE8" w:rsidP="002F2AE8">
      <w:pPr>
        <w:pStyle w:val="a0"/>
        <w:ind w:firstLine="0"/>
      </w:pPr>
    </w:p>
    <w:p w14:paraId="68BE6919" w14:textId="77777777" w:rsidR="002F2AE8" w:rsidRPr="00BE6024" w:rsidRDefault="002F2AE8" w:rsidP="002F2AE8">
      <w:pPr>
        <w:pStyle w:val="a0"/>
        <w:ind w:firstLine="0"/>
      </w:pPr>
    </w:p>
    <w:p w14:paraId="6BD2E39C" w14:textId="77777777" w:rsidR="002F2AE8" w:rsidRPr="00BE6024" w:rsidRDefault="002F2AE8" w:rsidP="002F2AE8">
      <w:pPr>
        <w:pStyle w:val="a0"/>
        <w:ind w:firstLine="0"/>
      </w:pPr>
    </w:p>
    <w:p w14:paraId="1472CE5C" w14:textId="77777777" w:rsidR="002F2AE8" w:rsidRPr="00BE6024" w:rsidRDefault="002F2AE8" w:rsidP="002F2AE8">
      <w:pPr>
        <w:pStyle w:val="a0"/>
        <w:ind w:firstLine="0"/>
      </w:pPr>
    </w:p>
    <w:p w14:paraId="13636E79" w14:textId="77777777" w:rsidR="002F2AE8" w:rsidRPr="00BE6024" w:rsidRDefault="002F2AE8" w:rsidP="002F2AE8">
      <w:pPr>
        <w:pStyle w:val="a0"/>
        <w:ind w:firstLine="0"/>
      </w:pPr>
    </w:p>
    <w:p w14:paraId="6891E3A2" w14:textId="77777777" w:rsidR="002F2AE8" w:rsidRPr="00BE6024" w:rsidRDefault="002F2AE8" w:rsidP="002F2AE8">
      <w:pPr>
        <w:pStyle w:val="a0"/>
        <w:ind w:firstLine="0"/>
      </w:pPr>
    </w:p>
    <w:p w14:paraId="3FD6A939" w14:textId="77777777" w:rsidR="002F2AE8" w:rsidRPr="00BE6024" w:rsidRDefault="002F2AE8" w:rsidP="002F2AE8">
      <w:pPr>
        <w:pStyle w:val="a0"/>
        <w:ind w:firstLine="0"/>
      </w:pPr>
    </w:p>
    <w:p w14:paraId="2926D4B6" w14:textId="77777777" w:rsidR="002F2AE8" w:rsidRPr="00BE6024" w:rsidRDefault="002F2AE8" w:rsidP="002F2AE8">
      <w:pPr>
        <w:pStyle w:val="a0"/>
        <w:ind w:firstLine="0"/>
      </w:pPr>
    </w:p>
    <w:p w14:paraId="51BB1E43" w14:textId="473387FA" w:rsidR="002F2AE8" w:rsidRDefault="002F2AE8" w:rsidP="002F2AE8">
      <w:pPr>
        <w:pStyle w:val="a0"/>
        <w:ind w:firstLine="0"/>
        <w:jc w:val="center"/>
      </w:pPr>
      <w:r>
        <w:t>Приложение</w:t>
      </w:r>
      <w:proofErr w:type="gramStart"/>
      <w:r>
        <w:t xml:space="preserve"> Б</w:t>
      </w:r>
      <w:proofErr w:type="gramEnd"/>
    </w:p>
    <w:p w14:paraId="4BFFCDB2" w14:textId="1E5C4F56" w:rsidR="002F2AE8" w:rsidRDefault="002F2AE8" w:rsidP="002F2AE8">
      <w:pPr>
        <w:pStyle w:val="a0"/>
        <w:ind w:firstLine="0"/>
        <w:jc w:val="center"/>
      </w:pPr>
      <w:r>
        <w:t>Функция расчёта скорости перемещения рулевой рейки</w:t>
      </w:r>
    </w:p>
    <w:p w14:paraId="5460BDC0" w14:textId="77777777" w:rsidR="002F2AE8" w:rsidRDefault="002F2AE8" w:rsidP="002F2AE8">
      <w:pPr>
        <w:pStyle w:val="a0"/>
        <w:ind w:firstLine="0"/>
        <w:jc w:val="center"/>
      </w:pPr>
    </w:p>
    <w:p w14:paraId="565C4EE3" w14:textId="77777777" w:rsidR="002F2AE8" w:rsidRDefault="002F2AE8" w:rsidP="002F2AE8">
      <w:pPr>
        <w:pStyle w:val="a0"/>
        <w:ind w:firstLine="0"/>
        <w:jc w:val="center"/>
      </w:pPr>
    </w:p>
    <w:p w14:paraId="2E4B4098" w14:textId="77777777" w:rsidR="002F2AE8" w:rsidRDefault="002F2AE8" w:rsidP="002F2AE8">
      <w:pPr>
        <w:pStyle w:val="a0"/>
        <w:ind w:firstLine="0"/>
        <w:jc w:val="center"/>
      </w:pPr>
    </w:p>
    <w:p w14:paraId="17F9D0CD" w14:textId="77777777" w:rsidR="002F2AE8" w:rsidRDefault="002F2AE8" w:rsidP="002F2AE8">
      <w:pPr>
        <w:pStyle w:val="a0"/>
        <w:ind w:firstLine="0"/>
        <w:jc w:val="center"/>
      </w:pPr>
    </w:p>
    <w:p w14:paraId="65CC0A2F" w14:textId="77777777" w:rsidR="002F2AE8" w:rsidRDefault="002F2AE8" w:rsidP="002F2AE8">
      <w:pPr>
        <w:pStyle w:val="a0"/>
        <w:ind w:firstLine="0"/>
        <w:jc w:val="center"/>
      </w:pPr>
    </w:p>
    <w:p w14:paraId="5FAF9260" w14:textId="77777777" w:rsidR="002F2AE8" w:rsidRDefault="002F2AE8" w:rsidP="002F2AE8">
      <w:pPr>
        <w:pStyle w:val="a0"/>
        <w:ind w:firstLine="0"/>
        <w:jc w:val="center"/>
      </w:pPr>
    </w:p>
    <w:p w14:paraId="6D8F5CE4" w14:textId="77777777" w:rsidR="002F2AE8" w:rsidRDefault="002F2AE8" w:rsidP="002F2AE8">
      <w:pPr>
        <w:pStyle w:val="a0"/>
        <w:ind w:firstLine="0"/>
        <w:jc w:val="center"/>
      </w:pPr>
    </w:p>
    <w:p w14:paraId="2FEB85E0" w14:textId="77777777" w:rsidR="002F2AE8" w:rsidRDefault="002F2AE8" w:rsidP="002F2AE8">
      <w:pPr>
        <w:pStyle w:val="a0"/>
        <w:ind w:firstLine="0"/>
        <w:jc w:val="center"/>
      </w:pPr>
    </w:p>
    <w:p w14:paraId="797B9D31" w14:textId="77777777" w:rsidR="002F2AE8" w:rsidRDefault="002F2AE8" w:rsidP="002F2AE8">
      <w:pPr>
        <w:pStyle w:val="a0"/>
        <w:ind w:firstLine="0"/>
        <w:jc w:val="center"/>
      </w:pPr>
    </w:p>
    <w:p w14:paraId="164A5132" w14:textId="77777777" w:rsidR="002F2AE8" w:rsidRDefault="002F2AE8" w:rsidP="002F2AE8">
      <w:pPr>
        <w:pStyle w:val="a0"/>
        <w:ind w:firstLine="0"/>
        <w:jc w:val="center"/>
      </w:pPr>
    </w:p>
    <w:p w14:paraId="3C19B053" w14:textId="77777777" w:rsidR="002F2AE8" w:rsidRDefault="002F2AE8" w:rsidP="002F2AE8">
      <w:pPr>
        <w:pStyle w:val="a0"/>
        <w:ind w:firstLine="0"/>
        <w:jc w:val="center"/>
      </w:pPr>
    </w:p>
    <w:p w14:paraId="408E2CBB" w14:textId="77777777" w:rsidR="002F2AE8" w:rsidRDefault="002F2AE8" w:rsidP="002F2AE8">
      <w:pPr>
        <w:pStyle w:val="a0"/>
        <w:ind w:firstLine="0"/>
        <w:jc w:val="center"/>
      </w:pPr>
    </w:p>
    <w:p w14:paraId="2956CDD6" w14:textId="77777777" w:rsidR="002F2AE8" w:rsidRDefault="002F2AE8" w:rsidP="002F2AE8">
      <w:pPr>
        <w:pStyle w:val="a0"/>
        <w:ind w:firstLine="0"/>
        <w:jc w:val="center"/>
      </w:pPr>
    </w:p>
    <w:p w14:paraId="022364A9" w14:textId="77777777" w:rsidR="002F2AE8" w:rsidRDefault="002F2AE8" w:rsidP="002F2AE8">
      <w:pPr>
        <w:pStyle w:val="a0"/>
        <w:ind w:firstLine="0"/>
        <w:jc w:val="center"/>
      </w:pPr>
    </w:p>
    <w:p w14:paraId="22D959AC" w14:textId="77777777" w:rsidR="002F2AE8" w:rsidRDefault="002F2AE8" w:rsidP="002F2AE8">
      <w:pPr>
        <w:pStyle w:val="a0"/>
        <w:ind w:firstLine="0"/>
        <w:jc w:val="center"/>
      </w:pPr>
    </w:p>
    <w:p w14:paraId="0751F0C2" w14:textId="1005B926" w:rsidR="002F2AE8" w:rsidRPr="002F2AE8" w:rsidRDefault="002F2AE8" w:rsidP="002F2AE8">
      <w:pPr>
        <w:pStyle w:val="a0"/>
        <w:ind w:firstLine="0"/>
        <w:jc w:val="center"/>
      </w:pPr>
      <w:r>
        <w:lastRenderedPageBreak/>
        <w:t>Код</w:t>
      </w:r>
    </w:p>
    <w:sectPr w:rsidR="002F2AE8" w:rsidRPr="002F2AE8" w:rsidSect="00A427AD">
      <w:footerReference w:type="default" r:id="rId48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Langraf" w:date="2024-06-03T15:41:00Z" w:initials="S.V.">
    <w:p w14:paraId="72E65C5E" w14:textId="78AB415E" w:rsidR="00D235C5" w:rsidRDefault="00D235C5">
      <w:pPr>
        <w:pStyle w:val="ab"/>
      </w:pPr>
      <w:r>
        <w:rPr>
          <w:rStyle w:val="aa"/>
        </w:rPr>
        <w:annotationRef/>
      </w:r>
      <w:r>
        <w:t>Предлагаю здесь добавить небольшое поясняющее предложение с описанием того, какие именно свойства, особенности и характеристики должны быть у датчика положения для его успешного использования в составе рулевой рейки и зачем требуются именно эти функции и особенности?</w:t>
      </w:r>
    </w:p>
  </w:comment>
  <w:comment w:id="2" w:author="Langraf" w:date="2024-06-03T15:09:00Z" w:initials="S.V.">
    <w:p w14:paraId="42293157" w14:textId="42078559" w:rsidR="00D235C5" w:rsidRDefault="00D235C5">
      <w:pPr>
        <w:pStyle w:val="ab"/>
      </w:pPr>
      <w:r>
        <w:rPr>
          <w:rStyle w:val="aa"/>
        </w:rPr>
        <w:annotationRef/>
      </w:r>
      <w:r>
        <w:t>изменяется в зависимости от угла поворота измерительного вала датчика положения в разных пропорциях, что позволяет организовать абсолютное измерение позиции рулевой рейки в энергонезависимом режиме</w:t>
      </w:r>
    </w:p>
  </w:comment>
  <w:comment w:id="3" w:author="Langraf" w:date="2024-06-03T15:10:00Z" w:initials="S.V.">
    <w:p w14:paraId="359372DC" w14:textId="72760470" w:rsidR="00D235C5" w:rsidRDefault="00D235C5">
      <w:pPr>
        <w:pStyle w:val="ab"/>
      </w:pPr>
      <w:r>
        <w:rPr>
          <w:rStyle w:val="aa"/>
        </w:rPr>
        <w:annotationRef/>
      </w:r>
      <w:r>
        <w:t>пилообразного сигнала в канале «А»</w:t>
      </w:r>
    </w:p>
  </w:comment>
  <w:comment w:id="4" w:author="Langraf" w:date="2024-06-03T17:55:00Z" w:initials="S.V.">
    <w:p w14:paraId="1016A555" w14:textId="3BCC1A49" w:rsidR="00A03E51" w:rsidRDefault="00A03E51" w:rsidP="00A03E51">
      <w:pPr>
        <w:pStyle w:val="ab"/>
      </w:pPr>
      <w:r>
        <w:rPr>
          <w:rStyle w:val="aa"/>
        </w:rPr>
        <w:annotationRef/>
      </w:r>
      <w:r>
        <w:t>п</w:t>
      </w:r>
      <w:r>
        <w:t>илообразного сигнала в канале «</w:t>
      </w:r>
      <w:r>
        <w:rPr>
          <w:lang w:val="en-US"/>
        </w:rPr>
        <w:t>B</w:t>
      </w:r>
      <w:r>
        <w:t>»</w:t>
      </w:r>
    </w:p>
  </w:comment>
  <w:comment w:id="5" w:author="Langraf" w:date="2024-06-03T15:14:00Z" w:initials="S.V.">
    <w:p w14:paraId="14DF367E" w14:textId="634D94EE" w:rsidR="00D235C5" w:rsidRDefault="00D235C5">
      <w:pPr>
        <w:pStyle w:val="ab"/>
      </w:pPr>
      <w:r>
        <w:rPr>
          <w:rStyle w:val="aa"/>
        </w:rPr>
        <w:annotationRef/>
      </w:r>
      <w:r>
        <w:t>желательно дополнить фразу дальше с раскрытием необходимости такого моделирования в среде динамического моделирования: для такой-то и такой-то цели</w:t>
      </w:r>
    </w:p>
  </w:comment>
  <w:comment w:id="6" w:author="Langraf" w:date="2024-06-03T15:27:00Z" w:initials="S.V.">
    <w:p w14:paraId="3227DD5E" w14:textId="23D74B82" w:rsidR="00D235C5" w:rsidRDefault="00D235C5">
      <w:pPr>
        <w:pStyle w:val="ab"/>
      </w:pPr>
      <w:r>
        <w:rPr>
          <w:rStyle w:val="aa"/>
        </w:rPr>
        <w:annotationRef/>
      </w:r>
      <w:r>
        <w:t>определить</w:t>
      </w:r>
    </w:p>
  </w:comment>
  <w:comment w:id="7" w:author="Langraf" w:date="2024-06-03T15:16:00Z" w:initials="S.V.">
    <w:p w14:paraId="3257642D" w14:textId="00CE2AA9" w:rsidR="00D235C5" w:rsidRDefault="00D235C5">
      <w:pPr>
        <w:pStyle w:val="ab"/>
      </w:pPr>
      <w:r>
        <w:rPr>
          <w:rStyle w:val="aa"/>
        </w:rPr>
        <w:annotationRef/>
      </w:r>
      <w:r>
        <w:t>взаимного соотношения периодов пилообразных сигналов в разных каналах</w:t>
      </w:r>
    </w:p>
  </w:comment>
  <w:comment w:id="8" w:author="Langraf" w:date="2024-06-03T15:16:00Z" w:initials="S.V.">
    <w:p w14:paraId="00473E16" w14:textId="605EE235" w:rsidR="00D235C5" w:rsidRDefault="00D235C5">
      <w:pPr>
        <w:pStyle w:val="ab"/>
      </w:pPr>
      <w:r>
        <w:rPr>
          <w:rStyle w:val="aa"/>
        </w:rPr>
        <w:annotationRef/>
      </w:r>
      <w:r>
        <w:t>периодов пилообразного сигнала</w:t>
      </w:r>
    </w:p>
  </w:comment>
  <w:comment w:id="9" w:author="Langraf" w:date="2024-06-03T15:34:00Z" w:initials="S.V.">
    <w:p w14:paraId="70B5FBB9" w14:textId="6EE68D60" w:rsidR="00D235C5" w:rsidRDefault="00D235C5">
      <w:pPr>
        <w:pStyle w:val="ab"/>
      </w:pPr>
      <w:r>
        <w:rPr>
          <w:rStyle w:val="aa"/>
        </w:rPr>
        <w:annotationRef/>
      </w:r>
      <w:r>
        <w:t>Нужно добавить по тексту небольшой анализ полученных исходных сигналов, например: точка взаимного пересечение сигналов на каждом из периодов всегда отличается, что даёт предпосылки для организации определения абсолютного выходного значения для датчика положения.</w:t>
      </w:r>
    </w:p>
  </w:comment>
  <w:comment w:id="10" w:author="Langraf" w:date="2024-06-03T15:29:00Z" w:initials="S.V.">
    <w:p w14:paraId="15788EC0" w14:textId="4E4B05D1" w:rsidR="00D235C5" w:rsidRDefault="00D235C5">
      <w:pPr>
        <w:pStyle w:val="ab"/>
      </w:pPr>
      <w:r>
        <w:rPr>
          <w:rStyle w:val="aa"/>
        </w:rPr>
        <w:annotationRef/>
      </w:r>
      <w:r>
        <w:t>Основная задача заключается при использовании исходных пилообразных сигналов, представленных на рисунке 3.5 получить однозначное представление для выходного абсолютного сигнала датчика положения. Для этой цели…</w:t>
      </w:r>
    </w:p>
  </w:comment>
  <w:comment w:id="11" w:author="Langraf" w:date="2024-06-03T15:18:00Z" w:initials="S.V.">
    <w:p w14:paraId="246921AE" w14:textId="0D5DBF0B" w:rsidR="00D235C5" w:rsidRDefault="00D235C5">
      <w:pPr>
        <w:pStyle w:val="ab"/>
      </w:pPr>
      <w:r>
        <w:rPr>
          <w:rStyle w:val="aa"/>
        </w:rPr>
        <w:annotationRef/>
      </w:r>
      <w:r>
        <w:t>сигнал соответствующий абсолютному изменению выходной позиции рулевой рейки</w:t>
      </w:r>
    </w:p>
  </w:comment>
  <w:comment w:id="12" w:author="Langraf" w:date="2024-06-03T15:20:00Z" w:initials="S.V.">
    <w:p w14:paraId="6076BDF8" w14:textId="115C1A29" w:rsidR="00D235C5" w:rsidRDefault="00D235C5">
      <w:pPr>
        <w:pStyle w:val="ab"/>
      </w:pPr>
      <w:r>
        <w:rPr>
          <w:rStyle w:val="aa"/>
        </w:rPr>
        <w:annotationRef/>
      </w:r>
      <w:r>
        <w:t>Нужно объяснить какие именно цели преследуются, например:</w:t>
      </w:r>
      <w:r>
        <w:br/>
        <w:t>Для достижения максимальной точности и требуемого абсолютного диапазона измерения положения рулевой рейки выполним следующие преобразования…</w:t>
      </w:r>
      <w:r>
        <w:br/>
      </w:r>
    </w:p>
  </w:comment>
  <w:comment w:id="13" w:author="Langraf" w:date="2024-06-03T15:23:00Z" w:initials="S.V.">
    <w:p w14:paraId="0A782CB9" w14:textId="7F1944A8" w:rsidR="00D235C5" w:rsidRDefault="00D235C5">
      <w:pPr>
        <w:pStyle w:val="ab"/>
      </w:pPr>
      <w:r>
        <w:rPr>
          <w:rStyle w:val="aa"/>
        </w:rPr>
        <w:annotationRef/>
      </w:r>
      <w:r>
        <w:t>Опять же количество периодов пилообразного сигнала становится больше, так мы умножаем или делим?</w:t>
      </w:r>
      <w:r>
        <w:br/>
        <w:t>Требуется дополнительно пояснить этот момент про умножение и обязательную процедуру с маской.</w:t>
      </w:r>
    </w:p>
  </w:comment>
  <w:comment w:id="14" w:author="Langraf" w:date="2024-06-03T15:21:00Z" w:initials="S.V.">
    <w:p w14:paraId="15643E4F" w14:textId="3FC1D794" w:rsidR="00D235C5" w:rsidRPr="00036548" w:rsidRDefault="00D235C5">
      <w:pPr>
        <w:pStyle w:val="ab"/>
      </w:pPr>
      <w:r>
        <w:rPr>
          <w:rStyle w:val="aa"/>
        </w:rPr>
        <w:annotationRef/>
      </w:r>
      <w:r>
        <w:t>Дополнительные коэффициенты  умножения</w:t>
      </w:r>
      <w:r w:rsidRPr="00036548">
        <w:t>/</w:t>
      </w:r>
      <w:r>
        <w:t>деления пилообразных сигналов выбираются</w:t>
      </w:r>
    </w:p>
  </w:comment>
  <w:comment w:id="15" w:author="Langraf" w:date="2024-06-03T15:23:00Z" w:initials="S.V.">
    <w:p w14:paraId="076BDA88" w14:textId="78F91BB3" w:rsidR="00D235C5" w:rsidRDefault="00D235C5">
      <w:pPr>
        <w:pStyle w:val="ab"/>
      </w:pPr>
      <w:r>
        <w:rPr>
          <w:rStyle w:val="aa"/>
        </w:rPr>
        <w:annotationRef/>
      </w:r>
      <w:r>
        <w:t>Нужна формула в переменных с буквами, а затем подстановка численных значений с последующим определением результата</w:t>
      </w:r>
    </w:p>
  </w:comment>
  <w:comment w:id="16" w:author="Langraf" w:date="2024-06-03T15:24:00Z" w:initials="S.V.">
    <w:p w14:paraId="07A8AC93" w14:textId="3D26E711" w:rsidR="00D235C5" w:rsidRDefault="00D235C5">
      <w:pPr>
        <w:pStyle w:val="ab"/>
      </w:pPr>
      <w:r>
        <w:rPr>
          <w:rStyle w:val="aa"/>
        </w:rPr>
        <w:annotationRef/>
      </w:r>
      <w:r>
        <w:t>Определим абсолютное выходное значение датчика положения</w:t>
      </w:r>
    </w:p>
  </w:comment>
  <w:comment w:id="17" w:author="Langraf" w:date="2024-06-03T15:36:00Z" w:initials="S.V.">
    <w:p w14:paraId="1233119A" w14:textId="43A002D7" w:rsidR="00D235C5" w:rsidRDefault="00D235C5">
      <w:pPr>
        <w:pStyle w:val="ab"/>
      </w:pPr>
      <w:r>
        <w:rPr>
          <w:rStyle w:val="aa"/>
        </w:rPr>
        <w:annotationRef/>
      </w:r>
      <w:r>
        <w:t>Предлагаю здесь сделать ссылки на любые источники, где подобным способом решалась данная задача.</w:t>
      </w:r>
    </w:p>
  </w:comment>
  <w:comment w:id="18" w:author="Langraf" w:date="2024-06-03T15:26:00Z" w:initials="S.V.">
    <w:p w14:paraId="02047AF5" w14:textId="205503AE" w:rsidR="00D235C5" w:rsidRDefault="00D235C5">
      <w:pPr>
        <w:pStyle w:val="ab"/>
      </w:pPr>
      <w:r>
        <w:rPr>
          <w:rStyle w:val="aa"/>
        </w:rPr>
        <w:annotationRef/>
      </w:r>
      <w:r>
        <w:t>Предлагаю здесь добавить маленькую блок-схему вычислительного алгоритма со всеми условиями и вписанными внутри формулами</w:t>
      </w:r>
    </w:p>
  </w:comment>
  <w:comment w:id="19" w:author="Langraf" w:date="2024-06-03T15:37:00Z" w:initials="S.V.">
    <w:p w14:paraId="5BC76DD4" w14:textId="15E9A2FC" w:rsidR="00D235C5" w:rsidRDefault="00D235C5">
      <w:pPr>
        <w:pStyle w:val="ab"/>
      </w:pPr>
      <w:r>
        <w:rPr>
          <w:rStyle w:val="aa"/>
        </w:rPr>
        <w:annotationRef/>
      </w:r>
      <w:r>
        <w:t>Абсолютного выходного сигнала датчика положения в пределах требуемого диапазона</w:t>
      </w:r>
    </w:p>
  </w:comment>
  <w:comment w:id="20" w:author="Langraf" w:date="2024-06-03T15:25:00Z" w:initials="S.V.">
    <w:p w14:paraId="187B4208" w14:textId="7DC4905F" w:rsidR="00D235C5" w:rsidRDefault="00D235C5">
      <w:pPr>
        <w:pStyle w:val="ab"/>
      </w:pPr>
      <w:r>
        <w:rPr>
          <w:rStyle w:val="aa"/>
        </w:rPr>
        <w:annotationRef/>
      </w:r>
      <w:r>
        <w:t>Что-то добавить про несоответствие абсолютного диапазона измерений</w:t>
      </w:r>
    </w:p>
  </w:comment>
  <w:comment w:id="21" w:author="Langraf" w:date="2024-06-03T15:48:00Z" w:initials="S.V.">
    <w:p w14:paraId="5B56F97D" w14:textId="318E05C6" w:rsidR="00D235C5" w:rsidRDefault="00D235C5">
      <w:pPr>
        <w:pStyle w:val="ab"/>
      </w:pPr>
      <w:r>
        <w:rPr>
          <w:rStyle w:val="aa"/>
        </w:rPr>
        <w:annotationRef/>
      </w:r>
      <w:r>
        <w:t>Почему именно 200</w:t>
      </w:r>
      <w:r w:rsidR="00B36BD9">
        <w:t xml:space="preserve"> Гц</w:t>
      </w:r>
      <w:r>
        <w:t>? Почему не 2 000 или 20</w:t>
      </w:r>
      <w:r w:rsidR="00B36BD9">
        <w:t xml:space="preserve"> Гц</w:t>
      </w:r>
      <w:proofErr w:type="gramStart"/>
      <w:r>
        <w:t xml:space="preserve"> ?</w:t>
      </w:r>
      <w:proofErr w:type="gramEnd"/>
      <w:r>
        <w:t xml:space="preserve"> </w:t>
      </w:r>
      <w:proofErr w:type="gramStart"/>
      <w:r>
        <w:t>Исходя</w:t>
      </w:r>
      <w:proofErr w:type="gramEnd"/>
      <w:r>
        <w:t xml:space="preserve"> из каких критериев </w:t>
      </w:r>
      <w:r w:rsidR="00B36BD9">
        <w:t>производился выбор периода для определения производной?</w:t>
      </w:r>
    </w:p>
  </w:comment>
  <w:comment w:id="22" w:author="Langraf" w:date="2024-06-03T15:42:00Z" w:initials="S.V.">
    <w:p w14:paraId="0156EE77" w14:textId="0F72B468" w:rsidR="00D235C5" w:rsidRDefault="00D235C5">
      <w:pPr>
        <w:pStyle w:val="ab"/>
      </w:pPr>
      <w:r>
        <w:rPr>
          <w:rStyle w:val="aa"/>
        </w:rPr>
        <w:annotationRef/>
      </w:r>
      <w:r>
        <w:t>определённого пилообразного сигнала</w:t>
      </w:r>
    </w:p>
  </w:comment>
  <w:comment w:id="23" w:author="Langraf" w:date="2024-06-03T15:43:00Z" w:initials="S.V.">
    <w:p w14:paraId="01A7D31C" w14:textId="2EC6F3BF" w:rsidR="00D235C5" w:rsidRDefault="00D235C5">
      <w:pPr>
        <w:pStyle w:val="ab"/>
      </w:pPr>
      <w:r>
        <w:rPr>
          <w:rStyle w:val="aa"/>
        </w:rPr>
        <w:annotationRef/>
      </w:r>
      <w:r>
        <w:t>количество периодов пилообразного сигнала и его угол наклона</w:t>
      </w:r>
    </w:p>
  </w:comment>
  <w:comment w:id="24" w:author="Langraf" w:date="2024-06-03T15:44:00Z" w:initials="S.V.">
    <w:p w14:paraId="0EB5A5D0" w14:textId="701FEBDC" w:rsidR="00D235C5" w:rsidRDefault="00D235C5">
      <w:pPr>
        <w:pStyle w:val="ab"/>
      </w:pPr>
      <w:r>
        <w:rPr>
          <w:rStyle w:val="aa"/>
        </w:rPr>
        <w:annotationRef/>
      </w:r>
      <w:r>
        <w:t xml:space="preserve">с учётом временного </w:t>
      </w:r>
      <w:proofErr w:type="gramStart"/>
      <w:r>
        <w:t>интервала</w:t>
      </w:r>
      <w:proofErr w:type="gramEnd"/>
      <w:r>
        <w:t xml:space="preserve"> для которого производится расчёт</w:t>
      </w:r>
    </w:p>
  </w:comment>
  <w:comment w:id="25" w:author="Langraf" w:date="2024-06-03T15:45:00Z" w:initials="S.V.">
    <w:p w14:paraId="01BD7E8A" w14:textId="4731C6B2" w:rsidR="00D235C5" w:rsidRDefault="00D235C5">
      <w:pPr>
        <w:pStyle w:val="ab"/>
      </w:pPr>
      <w:r>
        <w:rPr>
          <w:rStyle w:val="aa"/>
        </w:rPr>
        <w:annotationRef/>
      </w:r>
      <w:r>
        <w:t xml:space="preserve">для обработки возможного перехода через «ноль» при определении производной </w:t>
      </w:r>
    </w:p>
  </w:comment>
  <w:comment w:id="26" w:author="Langraf" w:date="2024-06-03T15:46:00Z" w:initials="S.V.">
    <w:p w14:paraId="791071DC" w14:textId="45A61235" w:rsidR="00D235C5" w:rsidRDefault="00D235C5">
      <w:pPr>
        <w:pStyle w:val="ab"/>
      </w:pPr>
      <w:r>
        <w:rPr>
          <w:rStyle w:val="aa"/>
        </w:rPr>
        <w:annotationRef/>
      </w:r>
      <w:r>
        <w:t>определения скорости вращения датчика положения и скорости линейного перемещения штока рулевой рейки</w:t>
      </w:r>
    </w:p>
  </w:comment>
  <w:comment w:id="27" w:author="Langraf" w:date="2024-06-03T15:47:00Z" w:initials="S.V.">
    <w:p w14:paraId="335608BD" w14:textId="729E1745" w:rsidR="00D235C5" w:rsidRDefault="00D235C5">
      <w:pPr>
        <w:pStyle w:val="ab"/>
      </w:pPr>
      <w:r>
        <w:rPr>
          <w:rStyle w:val="aa"/>
        </w:rPr>
        <w:annotationRef/>
      </w:r>
      <w:r>
        <w:t>и дополнительного сглаживания получаемого результата</w:t>
      </w:r>
    </w:p>
  </w:comment>
  <w:comment w:id="28" w:author="Langraf" w:date="2024-06-03T15:57:00Z" w:initials="S.V.">
    <w:p w14:paraId="41F8E3D4" w14:textId="06C3D0A3" w:rsidR="00B36BD9" w:rsidRDefault="00B36BD9">
      <w:pPr>
        <w:pStyle w:val="ab"/>
      </w:pPr>
      <w:r>
        <w:rPr>
          <w:rStyle w:val="aa"/>
        </w:rPr>
        <w:annotationRef/>
      </w:r>
      <w:r>
        <w:t>веро</w:t>
      </w:r>
      <w:r w:rsidR="008E2A9B">
        <w:t>ятно, что</w:t>
      </w:r>
      <w:r>
        <w:t xml:space="preserve"> речь идёт об организации работы всего контура управления скоростью, включая определение скорости и реализацию управляющего регулятора.</w:t>
      </w:r>
    </w:p>
  </w:comment>
  <w:comment w:id="29" w:author="Langraf" w:date="2024-06-03T15:58:00Z" w:initials="S.V.">
    <w:p w14:paraId="45D31C82" w14:textId="3AF64EFD" w:rsidR="002E4F0C" w:rsidRDefault="002E4F0C">
      <w:pPr>
        <w:pStyle w:val="ab"/>
      </w:pPr>
      <w:r>
        <w:rPr>
          <w:rStyle w:val="aa"/>
        </w:rPr>
        <w:annotationRef/>
      </w:r>
      <w:r>
        <w:t>Построим график изменения того-то при работе в режиме того-то при задании того-то</w:t>
      </w:r>
    </w:p>
  </w:comment>
  <w:comment w:id="30" w:author="Langraf" w:date="2024-06-03T15:59:00Z" w:initials="S.V.">
    <w:p w14:paraId="2B02DD27" w14:textId="14AADE10" w:rsidR="002E4F0C" w:rsidRDefault="002E4F0C">
      <w:pPr>
        <w:pStyle w:val="ab"/>
      </w:pPr>
      <w:r>
        <w:rPr>
          <w:rStyle w:val="aa"/>
        </w:rPr>
        <w:annotationRef/>
      </w:r>
      <w:r>
        <w:t>Нужно представить сравнительный анализ с итогами и мнением автора о достигнутых результатах.</w:t>
      </w:r>
    </w:p>
  </w:comment>
  <w:comment w:id="31" w:author="Langraf" w:date="2024-06-03T16:00:00Z" w:initials="S.V.">
    <w:p w14:paraId="23EE09B7" w14:textId="5EBEBFA8" w:rsidR="002E4F0C" w:rsidRDefault="002E4F0C">
      <w:pPr>
        <w:pStyle w:val="ab"/>
      </w:pPr>
      <w:r>
        <w:rPr>
          <w:rStyle w:val="aa"/>
        </w:rPr>
        <w:annotationRef/>
      </w:r>
      <w:r>
        <w:t>Организации управления положением</w:t>
      </w:r>
    </w:p>
  </w:comment>
  <w:comment w:id="32" w:author="Langraf" w:date="2024-06-03T16:00:00Z" w:initials="S.V.">
    <w:p w14:paraId="582F9E57" w14:textId="039CC39E" w:rsidR="002E4F0C" w:rsidRDefault="002E4F0C">
      <w:pPr>
        <w:pStyle w:val="ab"/>
      </w:pPr>
      <w:r>
        <w:rPr>
          <w:rStyle w:val="aa"/>
        </w:rPr>
        <w:annotationRef/>
      </w:r>
      <w:r>
        <w:t xml:space="preserve">реализация </w:t>
      </w:r>
    </w:p>
  </w:comment>
  <w:comment w:id="33" w:author="Langraf" w:date="2024-06-03T16:01:00Z" w:initials="S.V.">
    <w:p w14:paraId="55AC6720" w14:textId="21D87094" w:rsidR="002E4F0C" w:rsidRDefault="002E4F0C">
      <w:pPr>
        <w:pStyle w:val="ab"/>
      </w:pPr>
      <w:r>
        <w:t xml:space="preserve">нужен </w:t>
      </w:r>
      <w:r>
        <w:rPr>
          <w:rStyle w:val="aa"/>
        </w:rPr>
        <w:annotationRef/>
      </w:r>
      <w:r>
        <w:t>более детальный сравнительный анализ с итоговыми выводами</w:t>
      </w:r>
    </w:p>
  </w:comment>
  <w:comment w:id="34" w:author="Langraf" w:date="2024-06-03T16:02:00Z" w:initials="S.V.">
    <w:p w14:paraId="4956F367" w14:textId="6857478D" w:rsidR="002E4F0C" w:rsidRDefault="002E4F0C">
      <w:pPr>
        <w:pStyle w:val="ab"/>
      </w:pPr>
      <w:r>
        <w:rPr>
          <w:rStyle w:val="aa"/>
        </w:rPr>
        <w:annotationRef/>
      </w:r>
      <w:r>
        <w:t>не просто модели, а динамического имитационного моделирования и полученных результатов</w:t>
      </w:r>
    </w:p>
  </w:comment>
  <w:comment w:id="35" w:author="Langraf" w:date="2024-06-03T16:02:00Z" w:initials="S.V.">
    <w:p w14:paraId="4F5023A5" w14:textId="07AB0B44" w:rsidR="002E4F0C" w:rsidRDefault="002E4F0C">
      <w:pPr>
        <w:pStyle w:val="ab"/>
      </w:pPr>
      <w:r>
        <w:rPr>
          <w:rStyle w:val="aa"/>
        </w:rPr>
        <w:annotationRef/>
      </w:r>
      <w:r>
        <w:t>по итогам проводимого динамического имитационного моделирования</w:t>
      </w:r>
    </w:p>
  </w:comment>
  <w:comment w:id="36" w:author="Langraf" w:date="2024-06-03T16:12:00Z" w:initials="S.V.">
    <w:p w14:paraId="44BB3F22" w14:textId="1DB6E133" w:rsidR="00CB3C84" w:rsidRDefault="00CB3C84">
      <w:pPr>
        <w:pStyle w:val="ab"/>
      </w:pPr>
      <w:r>
        <w:rPr>
          <w:rStyle w:val="aa"/>
        </w:rPr>
        <w:annotationRef/>
      </w:r>
      <w:r>
        <w:t>какие из этого вытекают бонусы?</w:t>
      </w:r>
      <w:r>
        <w:br/>
        <w:t>Где уже используются реальные результаты и где можно ещё применить эти результаты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0A81FBD" w14:textId="77777777" w:rsidR="000138DA" w:rsidRDefault="000138DA" w:rsidP="0048330C">
      <w:pPr>
        <w:spacing w:after="0" w:line="240" w:lineRule="auto"/>
      </w:pPr>
      <w:r>
        <w:separator/>
      </w:r>
    </w:p>
  </w:endnote>
  <w:endnote w:type="continuationSeparator" w:id="0">
    <w:p w14:paraId="1A8027AA" w14:textId="77777777" w:rsidR="000138DA" w:rsidRDefault="000138DA" w:rsidP="00483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2361909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51CE038D" w14:textId="1113E7D3" w:rsidR="00D235C5" w:rsidRPr="00024876" w:rsidRDefault="00D235C5">
        <w:pPr>
          <w:pStyle w:val="a8"/>
          <w:jc w:val="center"/>
          <w:rPr>
            <w:rFonts w:ascii="Times New Roman" w:hAnsi="Times New Roman" w:cs="Times New Roman"/>
          </w:rPr>
        </w:pPr>
        <w:r w:rsidRPr="00024876">
          <w:rPr>
            <w:rFonts w:ascii="Times New Roman" w:hAnsi="Times New Roman" w:cs="Times New Roman"/>
          </w:rPr>
          <w:fldChar w:fldCharType="begin"/>
        </w:r>
        <w:r w:rsidRPr="00024876">
          <w:rPr>
            <w:rFonts w:ascii="Times New Roman" w:hAnsi="Times New Roman" w:cs="Times New Roman"/>
          </w:rPr>
          <w:instrText>PAGE   \* MERGEFORMAT</w:instrText>
        </w:r>
        <w:r w:rsidRPr="00024876">
          <w:rPr>
            <w:rFonts w:ascii="Times New Roman" w:hAnsi="Times New Roman" w:cs="Times New Roman"/>
          </w:rPr>
          <w:fldChar w:fldCharType="separate"/>
        </w:r>
        <w:r w:rsidR="00663859">
          <w:rPr>
            <w:rFonts w:ascii="Times New Roman" w:hAnsi="Times New Roman" w:cs="Times New Roman"/>
            <w:noProof/>
          </w:rPr>
          <w:t>1</w:t>
        </w:r>
        <w:r w:rsidRPr="00024876">
          <w:rPr>
            <w:rFonts w:ascii="Times New Roman" w:hAnsi="Times New Roman" w:cs="Times New Roman"/>
          </w:rPr>
          <w:fldChar w:fldCharType="end"/>
        </w:r>
      </w:p>
    </w:sdtContent>
  </w:sdt>
  <w:p w14:paraId="5F2A2A75" w14:textId="77777777" w:rsidR="00D235C5" w:rsidRDefault="00D235C5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3D7F35D" w14:textId="77777777" w:rsidR="000138DA" w:rsidRDefault="000138DA" w:rsidP="0048330C">
      <w:pPr>
        <w:spacing w:after="0" w:line="240" w:lineRule="auto"/>
      </w:pPr>
      <w:r>
        <w:separator/>
      </w:r>
    </w:p>
  </w:footnote>
  <w:footnote w:type="continuationSeparator" w:id="0">
    <w:p w14:paraId="7DB8FB26" w14:textId="77777777" w:rsidR="000138DA" w:rsidRDefault="000138DA" w:rsidP="00483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336754"/>
    <w:multiLevelType w:val="hybridMultilevel"/>
    <w:tmpl w:val="9D1E195C"/>
    <w:lvl w:ilvl="0" w:tplc="8584B7F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E7B28DB"/>
    <w:multiLevelType w:val="hybridMultilevel"/>
    <w:tmpl w:val="CE787BD6"/>
    <w:lvl w:ilvl="0" w:tplc="CDAA8C5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11761610"/>
    <w:multiLevelType w:val="hybridMultilevel"/>
    <w:tmpl w:val="0E7AC4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1D95BFD"/>
    <w:multiLevelType w:val="hybridMultilevel"/>
    <w:tmpl w:val="51F219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90402B"/>
    <w:multiLevelType w:val="hybridMultilevel"/>
    <w:tmpl w:val="0B04F964"/>
    <w:lvl w:ilvl="0" w:tplc="1E5407D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B57E1D"/>
    <w:multiLevelType w:val="hybridMultilevel"/>
    <w:tmpl w:val="0D860AFE"/>
    <w:lvl w:ilvl="0" w:tplc="9F2CCBDA">
      <w:start w:val="1"/>
      <w:numFmt w:val="decimal"/>
      <w:lvlText w:val="%1."/>
      <w:lvlJc w:val="left"/>
      <w:pPr>
        <w:ind w:left="17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1" w:hanging="360"/>
      </w:pPr>
    </w:lvl>
    <w:lvl w:ilvl="2" w:tplc="0419001B" w:tentative="1">
      <w:start w:val="1"/>
      <w:numFmt w:val="lowerRoman"/>
      <w:lvlText w:val="%3."/>
      <w:lvlJc w:val="right"/>
      <w:pPr>
        <w:ind w:left="3221" w:hanging="180"/>
      </w:pPr>
    </w:lvl>
    <w:lvl w:ilvl="3" w:tplc="0419000F" w:tentative="1">
      <w:start w:val="1"/>
      <w:numFmt w:val="decimal"/>
      <w:lvlText w:val="%4."/>
      <w:lvlJc w:val="left"/>
      <w:pPr>
        <w:ind w:left="3941" w:hanging="360"/>
      </w:pPr>
    </w:lvl>
    <w:lvl w:ilvl="4" w:tplc="04190019" w:tentative="1">
      <w:start w:val="1"/>
      <w:numFmt w:val="lowerLetter"/>
      <w:lvlText w:val="%5."/>
      <w:lvlJc w:val="left"/>
      <w:pPr>
        <w:ind w:left="4661" w:hanging="360"/>
      </w:pPr>
    </w:lvl>
    <w:lvl w:ilvl="5" w:tplc="0419001B" w:tentative="1">
      <w:start w:val="1"/>
      <w:numFmt w:val="lowerRoman"/>
      <w:lvlText w:val="%6."/>
      <w:lvlJc w:val="right"/>
      <w:pPr>
        <w:ind w:left="5381" w:hanging="180"/>
      </w:pPr>
    </w:lvl>
    <w:lvl w:ilvl="6" w:tplc="0419000F" w:tentative="1">
      <w:start w:val="1"/>
      <w:numFmt w:val="decimal"/>
      <w:lvlText w:val="%7."/>
      <w:lvlJc w:val="left"/>
      <w:pPr>
        <w:ind w:left="6101" w:hanging="360"/>
      </w:pPr>
    </w:lvl>
    <w:lvl w:ilvl="7" w:tplc="04190019" w:tentative="1">
      <w:start w:val="1"/>
      <w:numFmt w:val="lowerLetter"/>
      <w:lvlText w:val="%8."/>
      <w:lvlJc w:val="left"/>
      <w:pPr>
        <w:ind w:left="6821" w:hanging="360"/>
      </w:pPr>
    </w:lvl>
    <w:lvl w:ilvl="8" w:tplc="0419001B" w:tentative="1">
      <w:start w:val="1"/>
      <w:numFmt w:val="lowerRoman"/>
      <w:lvlText w:val="%9."/>
      <w:lvlJc w:val="right"/>
      <w:pPr>
        <w:ind w:left="7541" w:hanging="180"/>
      </w:pPr>
    </w:lvl>
  </w:abstractNum>
  <w:abstractNum w:abstractNumId="6">
    <w:nsid w:val="260841BB"/>
    <w:multiLevelType w:val="hybridMultilevel"/>
    <w:tmpl w:val="D63E8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162FC3"/>
    <w:multiLevelType w:val="hybridMultilevel"/>
    <w:tmpl w:val="29DC5470"/>
    <w:lvl w:ilvl="0" w:tplc="CCEAE3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2D611ED3"/>
    <w:multiLevelType w:val="hybridMultilevel"/>
    <w:tmpl w:val="18606D28"/>
    <w:lvl w:ilvl="0" w:tplc="372E4B64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>
    <w:nsid w:val="2DF66E7D"/>
    <w:multiLevelType w:val="hybridMultilevel"/>
    <w:tmpl w:val="60D8ABA6"/>
    <w:lvl w:ilvl="0" w:tplc="061A5E6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>
    <w:nsid w:val="36440C25"/>
    <w:multiLevelType w:val="hybridMultilevel"/>
    <w:tmpl w:val="3A94BB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96E7C3F"/>
    <w:multiLevelType w:val="hybridMultilevel"/>
    <w:tmpl w:val="9A22745A"/>
    <w:lvl w:ilvl="0" w:tplc="8584B7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3F850743"/>
    <w:multiLevelType w:val="hybridMultilevel"/>
    <w:tmpl w:val="2E5AA2EC"/>
    <w:lvl w:ilvl="0" w:tplc="1180A4C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>
    <w:nsid w:val="4F3A35D8"/>
    <w:multiLevelType w:val="hybridMultilevel"/>
    <w:tmpl w:val="C3F05EF2"/>
    <w:lvl w:ilvl="0" w:tplc="0100B7E8">
      <w:start w:val="2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>
    <w:nsid w:val="4F7C0192"/>
    <w:multiLevelType w:val="hybridMultilevel"/>
    <w:tmpl w:val="C3D439C8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59B53858"/>
    <w:multiLevelType w:val="hybridMultilevel"/>
    <w:tmpl w:val="F2F2D546"/>
    <w:lvl w:ilvl="0" w:tplc="3D5C497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>
    <w:nsid w:val="60F67AE7"/>
    <w:multiLevelType w:val="hybridMultilevel"/>
    <w:tmpl w:val="284E7AD0"/>
    <w:lvl w:ilvl="0" w:tplc="7D5E0D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67F27546"/>
    <w:multiLevelType w:val="hybridMultilevel"/>
    <w:tmpl w:val="AC0E1A1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>
    <w:nsid w:val="741E03C1"/>
    <w:multiLevelType w:val="hybridMultilevel"/>
    <w:tmpl w:val="2528D3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67F3460"/>
    <w:multiLevelType w:val="hybridMultilevel"/>
    <w:tmpl w:val="D7B2552A"/>
    <w:lvl w:ilvl="0" w:tplc="8F148C1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>
    <w:nsid w:val="79645269"/>
    <w:multiLevelType w:val="hybridMultilevel"/>
    <w:tmpl w:val="E182C4A0"/>
    <w:lvl w:ilvl="0" w:tplc="411064D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7"/>
  </w:num>
  <w:num w:numId="2">
    <w:abstractNumId w:val="6"/>
  </w:num>
  <w:num w:numId="3">
    <w:abstractNumId w:val="10"/>
  </w:num>
  <w:num w:numId="4">
    <w:abstractNumId w:val="11"/>
  </w:num>
  <w:num w:numId="5">
    <w:abstractNumId w:val="0"/>
  </w:num>
  <w:num w:numId="6">
    <w:abstractNumId w:val="16"/>
  </w:num>
  <w:num w:numId="7">
    <w:abstractNumId w:val="3"/>
  </w:num>
  <w:num w:numId="8">
    <w:abstractNumId w:val="4"/>
  </w:num>
  <w:num w:numId="9">
    <w:abstractNumId w:val="8"/>
  </w:num>
  <w:num w:numId="10">
    <w:abstractNumId w:val="15"/>
  </w:num>
  <w:num w:numId="11">
    <w:abstractNumId w:val="18"/>
  </w:num>
  <w:num w:numId="12">
    <w:abstractNumId w:val="13"/>
  </w:num>
  <w:num w:numId="13">
    <w:abstractNumId w:val="19"/>
  </w:num>
  <w:num w:numId="14">
    <w:abstractNumId w:val="9"/>
  </w:num>
  <w:num w:numId="15">
    <w:abstractNumId w:val="2"/>
  </w:num>
  <w:num w:numId="16">
    <w:abstractNumId w:val="17"/>
  </w:num>
  <w:num w:numId="17">
    <w:abstractNumId w:val="12"/>
  </w:num>
  <w:num w:numId="18">
    <w:abstractNumId w:val="14"/>
  </w:num>
  <w:num w:numId="1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</w:num>
  <w:num w:numId="21">
    <w:abstractNumId w:val="20"/>
  </w:num>
  <w:num w:numId="2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131078" w:nlCheck="1" w:checkStyle="1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1A07"/>
    <w:rsid w:val="00000449"/>
    <w:rsid w:val="00002AA7"/>
    <w:rsid w:val="00007478"/>
    <w:rsid w:val="00010C75"/>
    <w:rsid w:val="000138DA"/>
    <w:rsid w:val="00020526"/>
    <w:rsid w:val="0002266F"/>
    <w:rsid w:val="0002469E"/>
    <w:rsid w:val="00024876"/>
    <w:rsid w:val="00032220"/>
    <w:rsid w:val="00034A93"/>
    <w:rsid w:val="00034CA7"/>
    <w:rsid w:val="0003540C"/>
    <w:rsid w:val="00035420"/>
    <w:rsid w:val="00036548"/>
    <w:rsid w:val="000401A4"/>
    <w:rsid w:val="00041651"/>
    <w:rsid w:val="00043CD8"/>
    <w:rsid w:val="00050FE6"/>
    <w:rsid w:val="00055CAC"/>
    <w:rsid w:val="00060098"/>
    <w:rsid w:val="0006256D"/>
    <w:rsid w:val="00064866"/>
    <w:rsid w:val="000725AD"/>
    <w:rsid w:val="00074A15"/>
    <w:rsid w:val="00082CE2"/>
    <w:rsid w:val="0008332A"/>
    <w:rsid w:val="000873EA"/>
    <w:rsid w:val="00092BEE"/>
    <w:rsid w:val="000971B4"/>
    <w:rsid w:val="000A006D"/>
    <w:rsid w:val="000B0E67"/>
    <w:rsid w:val="000B192A"/>
    <w:rsid w:val="000E0C63"/>
    <w:rsid w:val="000E3E27"/>
    <w:rsid w:val="000F2916"/>
    <w:rsid w:val="000F42D3"/>
    <w:rsid w:val="000F7D34"/>
    <w:rsid w:val="00103CC4"/>
    <w:rsid w:val="001229EB"/>
    <w:rsid w:val="001248B3"/>
    <w:rsid w:val="00125A52"/>
    <w:rsid w:val="0013134B"/>
    <w:rsid w:val="001463E4"/>
    <w:rsid w:val="0014680A"/>
    <w:rsid w:val="001516A5"/>
    <w:rsid w:val="001549BD"/>
    <w:rsid w:val="00155AB4"/>
    <w:rsid w:val="00157C5F"/>
    <w:rsid w:val="00157EC1"/>
    <w:rsid w:val="001612EA"/>
    <w:rsid w:val="00162C4D"/>
    <w:rsid w:val="00166796"/>
    <w:rsid w:val="00171F91"/>
    <w:rsid w:val="001732EF"/>
    <w:rsid w:val="001774E8"/>
    <w:rsid w:val="001940CE"/>
    <w:rsid w:val="001972B7"/>
    <w:rsid w:val="001A324F"/>
    <w:rsid w:val="001A40B9"/>
    <w:rsid w:val="001A6110"/>
    <w:rsid w:val="001A7205"/>
    <w:rsid w:val="001B0B46"/>
    <w:rsid w:val="001C166F"/>
    <w:rsid w:val="001D1453"/>
    <w:rsid w:val="001E110C"/>
    <w:rsid w:val="001E32D7"/>
    <w:rsid w:val="001E65AB"/>
    <w:rsid w:val="001F1A57"/>
    <w:rsid w:val="001F3039"/>
    <w:rsid w:val="001F591E"/>
    <w:rsid w:val="0020527C"/>
    <w:rsid w:val="002114CD"/>
    <w:rsid w:val="00212E86"/>
    <w:rsid w:val="0021443D"/>
    <w:rsid w:val="00216DDE"/>
    <w:rsid w:val="00220FCD"/>
    <w:rsid w:val="002222BB"/>
    <w:rsid w:val="002226D6"/>
    <w:rsid w:val="002235A4"/>
    <w:rsid w:val="002239F6"/>
    <w:rsid w:val="002253CE"/>
    <w:rsid w:val="002268F6"/>
    <w:rsid w:val="00232DE9"/>
    <w:rsid w:val="00236075"/>
    <w:rsid w:val="00236242"/>
    <w:rsid w:val="002367F3"/>
    <w:rsid w:val="002428EE"/>
    <w:rsid w:val="00243865"/>
    <w:rsid w:val="00243CA7"/>
    <w:rsid w:val="00247586"/>
    <w:rsid w:val="002518A8"/>
    <w:rsid w:val="002549EA"/>
    <w:rsid w:val="00257C15"/>
    <w:rsid w:val="00260259"/>
    <w:rsid w:val="0026282E"/>
    <w:rsid w:val="00264849"/>
    <w:rsid w:val="00273774"/>
    <w:rsid w:val="00285B6A"/>
    <w:rsid w:val="0029188C"/>
    <w:rsid w:val="00292F0F"/>
    <w:rsid w:val="00296569"/>
    <w:rsid w:val="002A28E3"/>
    <w:rsid w:val="002A41E3"/>
    <w:rsid w:val="002A5681"/>
    <w:rsid w:val="002A5A23"/>
    <w:rsid w:val="002B4260"/>
    <w:rsid w:val="002B795B"/>
    <w:rsid w:val="002C0CC8"/>
    <w:rsid w:val="002C12BA"/>
    <w:rsid w:val="002C2E56"/>
    <w:rsid w:val="002C4025"/>
    <w:rsid w:val="002E2E9C"/>
    <w:rsid w:val="002E4F0C"/>
    <w:rsid w:val="002E5A85"/>
    <w:rsid w:val="002E7F3D"/>
    <w:rsid w:val="002F2AE8"/>
    <w:rsid w:val="002F587B"/>
    <w:rsid w:val="002F5C69"/>
    <w:rsid w:val="0030194B"/>
    <w:rsid w:val="00303953"/>
    <w:rsid w:val="00310293"/>
    <w:rsid w:val="00312309"/>
    <w:rsid w:val="00320E48"/>
    <w:rsid w:val="003278E0"/>
    <w:rsid w:val="003313AE"/>
    <w:rsid w:val="00332C75"/>
    <w:rsid w:val="00335235"/>
    <w:rsid w:val="003402A9"/>
    <w:rsid w:val="00341FE3"/>
    <w:rsid w:val="003435E3"/>
    <w:rsid w:val="003439AB"/>
    <w:rsid w:val="00350268"/>
    <w:rsid w:val="003519F0"/>
    <w:rsid w:val="003536F4"/>
    <w:rsid w:val="00360637"/>
    <w:rsid w:val="0036541C"/>
    <w:rsid w:val="00365D84"/>
    <w:rsid w:val="0036603C"/>
    <w:rsid w:val="00370210"/>
    <w:rsid w:val="00373188"/>
    <w:rsid w:val="0037421D"/>
    <w:rsid w:val="003856B0"/>
    <w:rsid w:val="00397BAA"/>
    <w:rsid w:val="00397F22"/>
    <w:rsid w:val="003B5E02"/>
    <w:rsid w:val="003C6937"/>
    <w:rsid w:val="003D22DA"/>
    <w:rsid w:val="003E7FCF"/>
    <w:rsid w:val="003F0F6B"/>
    <w:rsid w:val="0040061B"/>
    <w:rsid w:val="00405671"/>
    <w:rsid w:val="004122B9"/>
    <w:rsid w:val="0041291D"/>
    <w:rsid w:val="0041437D"/>
    <w:rsid w:val="004219D4"/>
    <w:rsid w:val="00424C14"/>
    <w:rsid w:val="00425D06"/>
    <w:rsid w:val="00435949"/>
    <w:rsid w:val="00443AFD"/>
    <w:rsid w:val="004454E6"/>
    <w:rsid w:val="00470FFA"/>
    <w:rsid w:val="00471478"/>
    <w:rsid w:val="00473AC8"/>
    <w:rsid w:val="00480CEA"/>
    <w:rsid w:val="00481065"/>
    <w:rsid w:val="00481B84"/>
    <w:rsid w:val="0048330C"/>
    <w:rsid w:val="004928A5"/>
    <w:rsid w:val="004937D0"/>
    <w:rsid w:val="00495CB9"/>
    <w:rsid w:val="00496825"/>
    <w:rsid w:val="004A7244"/>
    <w:rsid w:val="004A78AE"/>
    <w:rsid w:val="004B1564"/>
    <w:rsid w:val="004B6E30"/>
    <w:rsid w:val="004C26DA"/>
    <w:rsid w:val="004C2BD2"/>
    <w:rsid w:val="004C4BC3"/>
    <w:rsid w:val="004C71FD"/>
    <w:rsid w:val="004C74D4"/>
    <w:rsid w:val="004E214F"/>
    <w:rsid w:val="004E37CA"/>
    <w:rsid w:val="004E3C91"/>
    <w:rsid w:val="004F0433"/>
    <w:rsid w:val="004F524A"/>
    <w:rsid w:val="00500AA1"/>
    <w:rsid w:val="00501C97"/>
    <w:rsid w:val="00511157"/>
    <w:rsid w:val="005119D6"/>
    <w:rsid w:val="00514E3C"/>
    <w:rsid w:val="005170DB"/>
    <w:rsid w:val="00517B56"/>
    <w:rsid w:val="00530B56"/>
    <w:rsid w:val="00530F50"/>
    <w:rsid w:val="00530FCB"/>
    <w:rsid w:val="005321AF"/>
    <w:rsid w:val="005450A4"/>
    <w:rsid w:val="0054564D"/>
    <w:rsid w:val="00546380"/>
    <w:rsid w:val="005463E8"/>
    <w:rsid w:val="0055011E"/>
    <w:rsid w:val="005657D3"/>
    <w:rsid w:val="005713C9"/>
    <w:rsid w:val="005728E4"/>
    <w:rsid w:val="0057317B"/>
    <w:rsid w:val="00576B30"/>
    <w:rsid w:val="005815DD"/>
    <w:rsid w:val="00587337"/>
    <w:rsid w:val="0059135E"/>
    <w:rsid w:val="00593A8F"/>
    <w:rsid w:val="005A2088"/>
    <w:rsid w:val="005A2DAA"/>
    <w:rsid w:val="005B41C6"/>
    <w:rsid w:val="005B4B3D"/>
    <w:rsid w:val="005D4EE3"/>
    <w:rsid w:val="005D4EFB"/>
    <w:rsid w:val="005D608A"/>
    <w:rsid w:val="005D68BC"/>
    <w:rsid w:val="005D690F"/>
    <w:rsid w:val="005E114E"/>
    <w:rsid w:val="005F775C"/>
    <w:rsid w:val="00602269"/>
    <w:rsid w:val="00603990"/>
    <w:rsid w:val="00610499"/>
    <w:rsid w:val="00625F19"/>
    <w:rsid w:val="00626035"/>
    <w:rsid w:val="00630609"/>
    <w:rsid w:val="006424D0"/>
    <w:rsid w:val="006517B4"/>
    <w:rsid w:val="0065297F"/>
    <w:rsid w:val="00663859"/>
    <w:rsid w:val="006749ED"/>
    <w:rsid w:val="00675228"/>
    <w:rsid w:val="006843AD"/>
    <w:rsid w:val="00684C26"/>
    <w:rsid w:val="0069128A"/>
    <w:rsid w:val="0069567A"/>
    <w:rsid w:val="006A40AC"/>
    <w:rsid w:val="006A510A"/>
    <w:rsid w:val="006A7ABE"/>
    <w:rsid w:val="006A7C1E"/>
    <w:rsid w:val="006B1BFA"/>
    <w:rsid w:val="006B6E3B"/>
    <w:rsid w:val="006C40A4"/>
    <w:rsid w:val="006C42CB"/>
    <w:rsid w:val="006D0273"/>
    <w:rsid w:val="006D24E3"/>
    <w:rsid w:val="006D53EA"/>
    <w:rsid w:val="006E5E8F"/>
    <w:rsid w:val="006E5F55"/>
    <w:rsid w:val="006E606C"/>
    <w:rsid w:val="006E6D8D"/>
    <w:rsid w:val="006F0108"/>
    <w:rsid w:val="006F4840"/>
    <w:rsid w:val="006F7F57"/>
    <w:rsid w:val="007012CB"/>
    <w:rsid w:val="0070392E"/>
    <w:rsid w:val="00704223"/>
    <w:rsid w:val="0070453D"/>
    <w:rsid w:val="007103EC"/>
    <w:rsid w:val="00710CBE"/>
    <w:rsid w:val="00711FED"/>
    <w:rsid w:val="00713323"/>
    <w:rsid w:val="00716774"/>
    <w:rsid w:val="0072000E"/>
    <w:rsid w:val="0072399D"/>
    <w:rsid w:val="00723DB1"/>
    <w:rsid w:val="00734EA7"/>
    <w:rsid w:val="00743C21"/>
    <w:rsid w:val="007467DF"/>
    <w:rsid w:val="00754224"/>
    <w:rsid w:val="007557EB"/>
    <w:rsid w:val="0075706B"/>
    <w:rsid w:val="00757388"/>
    <w:rsid w:val="00760C72"/>
    <w:rsid w:val="00762C0D"/>
    <w:rsid w:val="00765BD7"/>
    <w:rsid w:val="00767887"/>
    <w:rsid w:val="00775D47"/>
    <w:rsid w:val="00775E59"/>
    <w:rsid w:val="00776A31"/>
    <w:rsid w:val="0078424F"/>
    <w:rsid w:val="0079114A"/>
    <w:rsid w:val="00796FCD"/>
    <w:rsid w:val="007A3080"/>
    <w:rsid w:val="007A4322"/>
    <w:rsid w:val="007A46E1"/>
    <w:rsid w:val="007A5DBC"/>
    <w:rsid w:val="007B0682"/>
    <w:rsid w:val="007B7C64"/>
    <w:rsid w:val="007C56B5"/>
    <w:rsid w:val="007D41A1"/>
    <w:rsid w:val="007F2231"/>
    <w:rsid w:val="007F28B1"/>
    <w:rsid w:val="00807E17"/>
    <w:rsid w:val="00823F84"/>
    <w:rsid w:val="0082565D"/>
    <w:rsid w:val="0082798F"/>
    <w:rsid w:val="008319D4"/>
    <w:rsid w:val="00831D56"/>
    <w:rsid w:val="0083685F"/>
    <w:rsid w:val="00844C00"/>
    <w:rsid w:val="0084542B"/>
    <w:rsid w:val="0085178D"/>
    <w:rsid w:val="00854C20"/>
    <w:rsid w:val="00855725"/>
    <w:rsid w:val="00865172"/>
    <w:rsid w:val="008675D2"/>
    <w:rsid w:val="008677AF"/>
    <w:rsid w:val="008742A4"/>
    <w:rsid w:val="00875ECF"/>
    <w:rsid w:val="0087695D"/>
    <w:rsid w:val="0088470A"/>
    <w:rsid w:val="008864AC"/>
    <w:rsid w:val="008922A6"/>
    <w:rsid w:val="008A48B2"/>
    <w:rsid w:val="008B1621"/>
    <w:rsid w:val="008B2591"/>
    <w:rsid w:val="008C143E"/>
    <w:rsid w:val="008C17FD"/>
    <w:rsid w:val="008C2477"/>
    <w:rsid w:val="008C43A4"/>
    <w:rsid w:val="008D121E"/>
    <w:rsid w:val="008D2BAC"/>
    <w:rsid w:val="008D3981"/>
    <w:rsid w:val="008D4C37"/>
    <w:rsid w:val="008D7F93"/>
    <w:rsid w:val="008E2A9B"/>
    <w:rsid w:val="008E43AE"/>
    <w:rsid w:val="008E6AFE"/>
    <w:rsid w:val="00900474"/>
    <w:rsid w:val="00900646"/>
    <w:rsid w:val="009010A6"/>
    <w:rsid w:val="00902CC8"/>
    <w:rsid w:val="00904F84"/>
    <w:rsid w:val="00910085"/>
    <w:rsid w:val="00911EA0"/>
    <w:rsid w:val="009125F5"/>
    <w:rsid w:val="00922363"/>
    <w:rsid w:val="00923B62"/>
    <w:rsid w:val="00933C7F"/>
    <w:rsid w:val="009404CF"/>
    <w:rsid w:val="00946556"/>
    <w:rsid w:val="00947162"/>
    <w:rsid w:val="00947A17"/>
    <w:rsid w:val="00954B00"/>
    <w:rsid w:val="00955848"/>
    <w:rsid w:val="00955E0A"/>
    <w:rsid w:val="00956114"/>
    <w:rsid w:val="0096093F"/>
    <w:rsid w:val="00960BB5"/>
    <w:rsid w:val="009648BF"/>
    <w:rsid w:val="00965D25"/>
    <w:rsid w:val="00970437"/>
    <w:rsid w:val="009761DE"/>
    <w:rsid w:val="0097652E"/>
    <w:rsid w:val="00983675"/>
    <w:rsid w:val="00983A5A"/>
    <w:rsid w:val="00983E2D"/>
    <w:rsid w:val="00983F65"/>
    <w:rsid w:val="00987FD5"/>
    <w:rsid w:val="009912AA"/>
    <w:rsid w:val="0099398D"/>
    <w:rsid w:val="0099489E"/>
    <w:rsid w:val="009A0B03"/>
    <w:rsid w:val="009A0EC6"/>
    <w:rsid w:val="009A1043"/>
    <w:rsid w:val="009A1E63"/>
    <w:rsid w:val="009B4322"/>
    <w:rsid w:val="009B77BF"/>
    <w:rsid w:val="009C38C9"/>
    <w:rsid w:val="009C41B5"/>
    <w:rsid w:val="009D7B89"/>
    <w:rsid w:val="009E25E0"/>
    <w:rsid w:val="009E573D"/>
    <w:rsid w:val="009E5BE4"/>
    <w:rsid w:val="009F202D"/>
    <w:rsid w:val="00A02325"/>
    <w:rsid w:val="00A03E51"/>
    <w:rsid w:val="00A07583"/>
    <w:rsid w:val="00A136C4"/>
    <w:rsid w:val="00A21343"/>
    <w:rsid w:val="00A262ED"/>
    <w:rsid w:val="00A27724"/>
    <w:rsid w:val="00A312B7"/>
    <w:rsid w:val="00A31A07"/>
    <w:rsid w:val="00A32105"/>
    <w:rsid w:val="00A3558B"/>
    <w:rsid w:val="00A427AD"/>
    <w:rsid w:val="00A435EE"/>
    <w:rsid w:val="00A501D4"/>
    <w:rsid w:val="00A5023F"/>
    <w:rsid w:val="00A50E11"/>
    <w:rsid w:val="00A514FE"/>
    <w:rsid w:val="00A51F2E"/>
    <w:rsid w:val="00A768EA"/>
    <w:rsid w:val="00A915B0"/>
    <w:rsid w:val="00A925AC"/>
    <w:rsid w:val="00A93D05"/>
    <w:rsid w:val="00A94CCB"/>
    <w:rsid w:val="00AA4030"/>
    <w:rsid w:val="00AA6D27"/>
    <w:rsid w:val="00AB1840"/>
    <w:rsid w:val="00AB6E65"/>
    <w:rsid w:val="00AC7415"/>
    <w:rsid w:val="00AD257B"/>
    <w:rsid w:val="00AD2AE7"/>
    <w:rsid w:val="00AD522B"/>
    <w:rsid w:val="00AD53FA"/>
    <w:rsid w:val="00AE7940"/>
    <w:rsid w:val="00AF6EF8"/>
    <w:rsid w:val="00B151B2"/>
    <w:rsid w:val="00B172D2"/>
    <w:rsid w:val="00B217FF"/>
    <w:rsid w:val="00B23814"/>
    <w:rsid w:val="00B303AD"/>
    <w:rsid w:val="00B31BF4"/>
    <w:rsid w:val="00B3337D"/>
    <w:rsid w:val="00B36BD9"/>
    <w:rsid w:val="00B438D6"/>
    <w:rsid w:val="00B4543D"/>
    <w:rsid w:val="00B644FE"/>
    <w:rsid w:val="00B65A7B"/>
    <w:rsid w:val="00B65D18"/>
    <w:rsid w:val="00B843AF"/>
    <w:rsid w:val="00B8574E"/>
    <w:rsid w:val="00B867AD"/>
    <w:rsid w:val="00B87F40"/>
    <w:rsid w:val="00B9323B"/>
    <w:rsid w:val="00B9323E"/>
    <w:rsid w:val="00B9377B"/>
    <w:rsid w:val="00B96582"/>
    <w:rsid w:val="00BA5C28"/>
    <w:rsid w:val="00BC049D"/>
    <w:rsid w:val="00BC1482"/>
    <w:rsid w:val="00BC4401"/>
    <w:rsid w:val="00BD4033"/>
    <w:rsid w:val="00BE6024"/>
    <w:rsid w:val="00BE6E10"/>
    <w:rsid w:val="00BE7BEF"/>
    <w:rsid w:val="00BF15B3"/>
    <w:rsid w:val="00BF51CF"/>
    <w:rsid w:val="00C0272A"/>
    <w:rsid w:val="00C0391E"/>
    <w:rsid w:val="00C0410B"/>
    <w:rsid w:val="00C12B03"/>
    <w:rsid w:val="00C20632"/>
    <w:rsid w:val="00C20F13"/>
    <w:rsid w:val="00C32BF8"/>
    <w:rsid w:val="00C348C3"/>
    <w:rsid w:val="00C470E6"/>
    <w:rsid w:val="00C50D8A"/>
    <w:rsid w:val="00C55A33"/>
    <w:rsid w:val="00C57D38"/>
    <w:rsid w:val="00C73C3D"/>
    <w:rsid w:val="00C74967"/>
    <w:rsid w:val="00C77603"/>
    <w:rsid w:val="00C81193"/>
    <w:rsid w:val="00C844C9"/>
    <w:rsid w:val="00C87039"/>
    <w:rsid w:val="00C9128D"/>
    <w:rsid w:val="00C91510"/>
    <w:rsid w:val="00C91932"/>
    <w:rsid w:val="00C9752F"/>
    <w:rsid w:val="00CA0E4D"/>
    <w:rsid w:val="00CA0FB7"/>
    <w:rsid w:val="00CB0084"/>
    <w:rsid w:val="00CB3C84"/>
    <w:rsid w:val="00CB6C27"/>
    <w:rsid w:val="00CC7803"/>
    <w:rsid w:val="00CD0FDA"/>
    <w:rsid w:val="00CD2A7D"/>
    <w:rsid w:val="00CD5E6B"/>
    <w:rsid w:val="00CE0A88"/>
    <w:rsid w:val="00CE0D84"/>
    <w:rsid w:val="00CE0FE9"/>
    <w:rsid w:val="00CF5184"/>
    <w:rsid w:val="00CF7577"/>
    <w:rsid w:val="00D00026"/>
    <w:rsid w:val="00D03FFB"/>
    <w:rsid w:val="00D05CE5"/>
    <w:rsid w:val="00D06C59"/>
    <w:rsid w:val="00D235C5"/>
    <w:rsid w:val="00D246F6"/>
    <w:rsid w:val="00D3253B"/>
    <w:rsid w:val="00D36844"/>
    <w:rsid w:val="00D37876"/>
    <w:rsid w:val="00D37CA7"/>
    <w:rsid w:val="00D40397"/>
    <w:rsid w:val="00D416A7"/>
    <w:rsid w:val="00D42FB9"/>
    <w:rsid w:val="00D47C5E"/>
    <w:rsid w:val="00D56D09"/>
    <w:rsid w:val="00D64496"/>
    <w:rsid w:val="00D64E4A"/>
    <w:rsid w:val="00D67238"/>
    <w:rsid w:val="00D700B9"/>
    <w:rsid w:val="00D716AB"/>
    <w:rsid w:val="00D87E74"/>
    <w:rsid w:val="00D97250"/>
    <w:rsid w:val="00DA5859"/>
    <w:rsid w:val="00DA5CA7"/>
    <w:rsid w:val="00DB22A8"/>
    <w:rsid w:val="00DB2EBC"/>
    <w:rsid w:val="00DC260E"/>
    <w:rsid w:val="00DC4FE2"/>
    <w:rsid w:val="00DC5D5A"/>
    <w:rsid w:val="00DC62C6"/>
    <w:rsid w:val="00DC6B5B"/>
    <w:rsid w:val="00DD05CB"/>
    <w:rsid w:val="00DD60E5"/>
    <w:rsid w:val="00DE6E7D"/>
    <w:rsid w:val="00DE6F83"/>
    <w:rsid w:val="00E0425F"/>
    <w:rsid w:val="00E05F99"/>
    <w:rsid w:val="00E06BB5"/>
    <w:rsid w:val="00E113D9"/>
    <w:rsid w:val="00E23663"/>
    <w:rsid w:val="00E23B11"/>
    <w:rsid w:val="00E27C7B"/>
    <w:rsid w:val="00E367A8"/>
    <w:rsid w:val="00E409D3"/>
    <w:rsid w:val="00E40C48"/>
    <w:rsid w:val="00E42DBC"/>
    <w:rsid w:val="00E529C8"/>
    <w:rsid w:val="00E55359"/>
    <w:rsid w:val="00E61B34"/>
    <w:rsid w:val="00E6490F"/>
    <w:rsid w:val="00E67330"/>
    <w:rsid w:val="00E77862"/>
    <w:rsid w:val="00E856F0"/>
    <w:rsid w:val="00E859A0"/>
    <w:rsid w:val="00E97F63"/>
    <w:rsid w:val="00EA23F8"/>
    <w:rsid w:val="00EB0619"/>
    <w:rsid w:val="00EB102B"/>
    <w:rsid w:val="00EB1EB6"/>
    <w:rsid w:val="00EC32B7"/>
    <w:rsid w:val="00EC39DD"/>
    <w:rsid w:val="00EC7A70"/>
    <w:rsid w:val="00EF01D2"/>
    <w:rsid w:val="00EF57E7"/>
    <w:rsid w:val="00EF5EFC"/>
    <w:rsid w:val="00EF6FCF"/>
    <w:rsid w:val="00F016B0"/>
    <w:rsid w:val="00F01CF3"/>
    <w:rsid w:val="00F028EC"/>
    <w:rsid w:val="00F02F2E"/>
    <w:rsid w:val="00F056DA"/>
    <w:rsid w:val="00F13134"/>
    <w:rsid w:val="00F20720"/>
    <w:rsid w:val="00F20803"/>
    <w:rsid w:val="00F31329"/>
    <w:rsid w:val="00F31960"/>
    <w:rsid w:val="00F35522"/>
    <w:rsid w:val="00F360C0"/>
    <w:rsid w:val="00F36B30"/>
    <w:rsid w:val="00F41168"/>
    <w:rsid w:val="00F42C6C"/>
    <w:rsid w:val="00F4409B"/>
    <w:rsid w:val="00F46BCD"/>
    <w:rsid w:val="00F50840"/>
    <w:rsid w:val="00F57042"/>
    <w:rsid w:val="00F62B9C"/>
    <w:rsid w:val="00F631FB"/>
    <w:rsid w:val="00F643AD"/>
    <w:rsid w:val="00F73203"/>
    <w:rsid w:val="00F81622"/>
    <w:rsid w:val="00F8441B"/>
    <w:rsid w:val="00F93FBE"/>
    <w:rsid w:val="00F9629A"/>
    <w:rsid w:val="00FA0513"/>
    <w:rsid w:val="00FA07EB"/>
    <w:rsid w:val="00FA35EE"/>
    <w:rsid w:val="00FA79AF"/>
    <w:rsid w:val="00FB1449"/>
    <w:rsid w:val="00FB273B"/>
    <w:rsid w:val="00FB77B2"/>
    <w:rsid w:val="00FC421F"/>
    <w:rsid w:val="00FD3AB6"/>
    <w:rsid w:val="00FD6AA3"/>
    <w:rsid w:val="00FE02F4"/>
    <w:rsid w:val="00FE1BBD"/>
    <w:rsid w:val="00FF2D7E"/>
    <w:rsid w:val="00FF4659"/>
    <w:rsid w:val="00FF4900"/>
    <w:rsid w:val="00FF4A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C66CDA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0"/>
    <w:next w:val="a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"/>
    <w:next w:val="a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необычный"/>
    <w:basedOn w:val="a"/>
    <w:link w:val="a5"/>
    <w:qFormat/>
    <w:rsid w:val="00B87F40"/>
    <w:pPr>
      <w:spacing w:after="0"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еобычный Знак"/>
    <w:basedOn w:val="a1"/>
    <w:link w:val="a4"/>
    <w:rsid w:val="00B87F40"/>
    <w:rPr>
      <w:rFonts w:ascii="Times New Roman" w:eastAsia="Calibri" w:hAnsi="Times New Roman" w:cs="Times New Roman"/>
      <w:sz w:val="28"/>
      <w:szCs w:val="28"/>
    </w:rPr>
  </w:style>
  <w:style w:type="character" w:customStyle="1" w:styleId="a7">
    <w:name w:val="Верхний колонтитул Знак"/>
    <w:basedOn w:val="a1"/>
    <w:link w:val="a6"/>
    <w:uiPriority w:val="99"/>
    <w:rsid w:val="0048330C"/>
  </w:style>
  <w:style w:type="paragraph" w:styleId="a8">
    <w:name w:val="footer"/>
    <w:basedOn w:val="a"/>
    <w:link w:val="a9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8330C"/>
  </w:style>
  <w:style w:type="character" w:styleId="aa">
    <w:name w:val="annotation reference"/>
    <w:basedOn w:val="a1"/>
    <w:uiPriority w:val="99"/>
    <w:semiHidden/>
    <w:unhideWhenUsed/>
    <w:rsid w:val="0048330C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1"/>
    <w:link w:val="ab"/>
    <w:uiPriority w:val="99"/>
    <w:semiHidden/>
    <w:rsid w:val="0048330C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8330C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48330C"/>
    <w:rPr>
      <w:b/>
      <w:bCs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1">
    <w:name w:val="Normal (Web)"/>
    <w:basedOn w:val="a"/>
    <w:uiPriority w:val="99"/>
    <w:semiHidden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2">
    <w:name w:val="caption"/>
    <w:basedOn w:val="a"/>
    <w:next w:val="a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3">
    <w:name w:val="Placeholder Text"/>
    <w:basedOn w:val="a1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1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4">
    <w:name w:val="TOC Heading"/>
    <w:basedOn w:val="1"/>
    <w:next w:val="a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5">
    <w:name w:val="Hyperlink"/>
    <w:basedOn w:val="a1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1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"/>
    <w:next w:val="a"/>
    <w:autoRedefine/>
    <w:uiPriority w:val="39"/>
    <w:unhideWhenUsed/>
    <w:rsid w:val="00546380"/>
    <w:pPr>
      <w:spacing w:after="100"/>
    </w:pPr>
  </w:style>
  <w:style w:type="paragraph" w:styleId="af6">
    <w:name w:val="Title"/>
    <w:basedOn w:val="a"/>
    <w:next w:val="a"/>
    <w:link w:val="af7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7">
    <w:name w:val="Название Знак"/>
    <w:basedOn w:val="a1"/>
    <w:link w:val="af6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1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1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CE0D84"/>
    <w:pPr>
      <w:spacing w:after="100"/>
      <w:ind w:left="440"/>
    </w:pPr>
  </w:style>
  <w:style w:type="table" w:styleId="af8">
    <w:name w:val="Table Grid"/>
    <w:basedOn w:val="a2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9">
    <w:name w:val="ГОСТ Знак"/>
    <w:basedOn w:val="a1"/>
    <w:link w:val="a0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0">
    <w:name w:val="ГОСТ"/>
    <w:basedOn w:val="a"/>
    <w:link w:val="af9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a">
    <w:name w:val="List Paragraph"/>
    <w:basedOn w:val="a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2"/>
    <w:next w:val="af8"/>
    <w:uiPriority w:val="39"/>
    <w:rsid w:val="00C039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2"/>
    <w:next w:val="af8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footnote text"/>
    <w:basedOn w:val="a"/>
    <w:link w:val="afc"/>
    <w:uiPriority w:val="99"/>
    <w:unhideWhenUsed/>
    <w:rsid w:val="00216DD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c">
    <w:name w:val="Текст сноски Знак"/>
    <w:basedOn w:val="a1"/>
    <w:link w:val="afb"/>
    <w:uiPriority w:val="99"/>
    <w:rsid w:val="00216DDE"/>
    <w:rPr>
      <w:rFonts w:ascii="Calibri" w:eastAsia="Calibri" w:hAnsi="Calibri" w:cs="Times New Roman"/>
      <w:sz w:val="20"/>
      <w:szCs w:val="20"/>
      <w:lang w:eastAsia="ru-RU"/>
    </w:rPr>
  </w:style>
  <w:style w:type="character" w:styleId="afd">
    <w:name w:val="footnote reference"/>
    <w:uiPriority w:val="99"/>
    <w:unhideWhenUsed/>
    <w:rsid w:val="00216DDE"/>
    <w:rPr>
      <w:vertAlign w:val="superscript"/>
    </w:rPr>
  </w:style>
  <w:style w:type="paragraph" w:styleId="afe">
    <w:name w:val="Revision"/>
    <w:hidden/>
    <w:uiPriority w:val="99"/>
    <w:semiHidden/>
    <w:rsid w:val="00F93FBE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0"/>
    <w:next w:val="a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"/>
    <w:next w:val="a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необычный"/>
    <w:basedOn w:val="a"/>
    <w:link w:val="a5"/>
    <w:qFormat/>
    <w:rsid w:val="00B87F40"/>
    <w:pPr>
      <w:spacing w:after="0"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еобычный Знак"/>
    <w:basedOn w:val="a1"/>
    <w:link w:val="a4"/>
    <w:rsid w:val="00B87F40"/>
    <w:rPr>
      <w:rFonts w:ascii="Times New Roman" w:eastAsia="Calibri" w:hAnsi="Times New Roman" w:cs="Times New Roman"/>
      <w:sz w:val="28"/>
      <w:szCs w:val="28"/>
    </w:rPr>
  </w:style>
  <w:style w:type="character" w:customStyle="1" w:styleId="a7">
    <w:name w:val="Верхний колонтитул Знак"/>
    <w:basedOn w:val="a1"/>
    <w:link w:val="a6"/>
    <w:uiPriority w:val="99"/>
    <w:rsid w:val="0048330C"/>
  </w:style>
  <w:style w:type="paragraph" w:styleId="a8">
    <w:name w:val="footer"/>
    <w:basedOn w:val="a"/>
    <w:link w:val="a9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8330C"/>
  </w:style>
  <w:style w:type="character" w:styleId="aa">
    <w:name w:val="annotation reference"/>
    <w:basedOn w:val="a1"/>
    <w:uiPriority w:val="99"/>
    <w:semiHidden/>
    <w:unhideWhenUsed/>
    <w:rsid w:val="0048330C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1"/>
    <w:link w:val="ab"/>
    <w:uiPriority w:val="99"/>
    <w:semiHidden/>
    <w:rsid w:val="0048330C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8330C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48330C"/>
    <w:rPr>
      <w:b/>
      <w:bCs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1">
    <w:name w:val="Normal (Web)"/>
    <w:basedOn w:val="a"/>
    <w:uiPriority w:val="99"/>
    <w:semiHidden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2">
    <w:name w:val="caption"/>
    <w:basedOn w:val="a"/>
    <w:next w:val="a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3">
    <w:name w:val="Placeholder Text"/>
    <w:basedOn w:val="a1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1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4">
    <w:name w:val="TOC Heading"/>
    <w:basedOn w:val="1"/>
    <w:next w:val="a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5">
    <w:name w:val="Hyperlink"/>
    <w:basedOn w:val="a1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1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"/>
    <w:next w:val="a"/>
    <w:autoRedefine/>
    <w:uiPriority w:val="39"/>
    <w:unhideWhenUsed/>
    <w:rsid w:val="00546380"/>
    <w:pPr>
      <w:spacing w:after="100"/>
    </w:pPr>
  </w:style>
  <w:style w:type="paragraph" w:styleId="af6">
    <w:name w:val="Title"/>
    <w:basedOn w:val="a"/>
    <w:next w:val="a"/>
    <w:link w:val="af7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7">
    <w:name w:val="Название Знак"/>
    <w:basedOn w:val="a1"/>
    <w:link w:val="af6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1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1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CE0D84"/>
    <w:pPr>
      <w:spacing w:after="100"/>
      <w:ind w:left="440"/>
    </w:pPr>
  </w:style>
  <w:style w:type="table" w:styleId="af8">
    <w:name w:val="Table Grid"/>
    <w:basedOn w:val="a2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9">
    <w:name w:val="ГОСТ Знак"/>
    <w:basedOn w:val="a1"/>
    <w:link w:val="a0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0">
    <w:name w:val="ГОСТ"/>
    <w:basedOn w:val="a"/>
    <w:link w:val="af9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a">
    <w:name w:val="List Paragraph"/>
    <w:basedOn w:val="a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2"/>
    <w:next w:val="af8"/>
    <w:uiPriority w:val="39"/>
    <w:rsid w:val="00C039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2"/>
    <w:next w:val="af8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footnote text"/>
    <w:basedOn w:val="a"/>
    <w:link w:val="afc"/>
    <w:uiPriority w:val="99"/>
    <w:unhideWhenUsed/>
    <w:rsid w:val="00216DD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c">
    <w:name w:val="Текст сноски Знак"/>
    <w:basedOn w:val="a1"/>
    <w:link w:val="afb"/>
    <w:uiPriority w:val="99"/>
    <w:rsid w:val="00216DDE"/>
    <w:rPr>
      <w:rFonts w:ascii="Calibri" w:eastAsia="Calibri" w:hAnsi="Calibri" w:cs="Times New Roman"/>
      <w:sz w:val="20"/>
      <w:szCs w:val="20"/>
      <w:lang w:eastAsia="ru-RU"/>
    </w:rPr>
  </w:style>
  <w:style w:type="character" w:styleId="afd">
    <w:name w:val="footnote reference"/>
    <w:uiPriority w:val="99"/>
    <w:unhideWhenUsed/>
    <w:rsid w:val="00216DDE"/>
    <w:rPr>
      <w:vertAlign w:val="superscript"/>
    </w:rPr>
  </w:style>
  <w:style w:type="paragraph" w:styleId="afe">
    <w:name w:val="Revision"/>
    <w:hidden/>
    <w:uiPriority w:val="99"/>
    <w:semiHidden/>
    <w:rsid w:val="00F93FBE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06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7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4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03045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766732409">
              <w:marLeft w:val="0"/>
              <w:marRight w:val="0"/>
              <w:marTop w:val="100"/>
              <w:marBottom w:val="10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576090175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75092994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769398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582836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743918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581914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143885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234705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734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5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7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0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72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66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8185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903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9068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971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1737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7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5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1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6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oleObject" Target="embeddings/oleObject5.bin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image" Target="media/image17.wmf"/><Relationship Id="rId42" Type="http://schemas.openxmlformats.org/officeDocument/2006/relationships/image" Target="media/image23.png"/><Relationship Id="rId47" Type="http://schemas.openxmlformats.org/officeDocument/2006/relationships/image" Target="media/image28.emf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2.wmf"/><Relationship Id="rId33" Type="http://schemas.openxmlformats.org/officeDocument/2006/relationships/oleObject" Target="embeddings/oleObject8.bin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wmf"/><Relationship Id="rId29" Type="http://schemas.openxmlformats.org/officeDocument/2006/relationships/image" Target="media/image14.wmf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4.bin"/><Relationship Id="rId32" Type="http://schemas.openxmlformats.org/officeDocument/2006/relationships/image" Target="media/image16.wmf"/><Relationship Id="rId37" Type="http://schemas.openxmlformats.org/officeDocument/2006/relationships/oleObject" Target="embeddings/oleObject10.bin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comments" Target="comments.xml"/><Relationship Id="rId23" Type="http://schemas.openxmlformats.org/officeDocument/2006/relationships/oleObject" Target="embeddings/oleObject3.bin"/><Relationship Id="rId28" Type="http://schemas.openxmlformats.org/officeDocument/2006/relationships/oleObject" Target="embeddings/oleObject6.bin"/><Relationship Id="rId36" Type="http://schemas.openxmlformats.org/officeDocument/2006/relationships/image" Target="media/image18.wmf"/><Relationship Id="rId49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15.png"/><Relationship Id="rId44" Type="http://schemas.openxmlformats.org/officeDocument/2006/relationships/image" Target="media/image25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1.wmf"/><Relationship Id="rId27" Type="http://schemas.openxmlformats.org/officeDocument/2006/relationships/image" Target="media/image13.wmf"/><Relationship Id="rId30" Type="http://schemas.openxmlformats.org/officeDocument/2006/relationships/oleObject" Target="embeddings/oleObject7.bin"/><Relationship Id="rId35" Type="http://schemas.openxmlformats.org/officeDocument/2006/relationships/oleObject" Target="embeddings/oleObject9.bin"/><Relationship Id="rId43" Type="http://schemas.openxmlformats.org/officeDocument/2006/relationships/image" Target="media/image24.png"/><Relationship Id="rId48" Type="http://schemas.openxmlformats.org/officeDocument/2006/relationships/footer" Target="footer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A55A40-37EC-4CBD-9D6F-2892270AA5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26</Pages>
  <Words>2727</Words>
  <Characters>15544</Characters>
  <Application>Microsoft Office Word</Application>
  <DocSecurity>0</DocSecurity>
  <Lines>129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ья</dc:creator>
  <cp:lastModifiedBy>Ruslan</cp:lastModifiedBy>
  <cp:revision>7</cp:revision>
  <cp:lastPrinted>2021-12-27T06:27:00Z</cp:lastPrinted>
  <dcterms:created xsi:type="dcterms:W3CDTF">2024-06-03T08:25:00Z</dcterms:created>
  <dcterms:modified xsi:type="dcterms:W3CDTF">2024-06-03T12:41:00Z</dcterms:modified>
</cp:coreProperties>
</file>